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972E3C"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 xml:space="preserve">We feel that since this would be anyway optional, no proposal is really needed since companies can always bring any results they would want. However, if majority would be OK, we are fine with </w:t>
            </w:r>
            <w:r>
              <w:rPr>
                <w:bCs/>
              </w:rPr>
              <w:lastRenderedPageBreak/>
              <w:t>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lastRenderedPageBreak/>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 xml:space="preserve">Our understanding is that if a company provides # of guard symbols, the UL/DL resource percentage per TDD period can be computed. (also, when DUD frequency configuration is </w:t>
            </w:r>
            <w:r>
              <w:rPr>
                <w:rFonts w:eastAsia="Malgun Gothic"/>
                <w:bCs/>
              </w:rPr>
              <w:lastRenderedPageBreak/>
              <w:t>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lastRenderedPageBreak/>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w:t>
      </w:r>
      <w:r w:rsidR="00CF26E9">
        <w:rPr>
          <w:rFonts w:eastAsia="黑体"/>
          <w:b/>
          <w:bCs/>
          <w:i/>
          <w:szCs w:val="32"/>
          <w:u w:val="single" w:color="4472C4" w:themeColor="accent5"/>
        </w:rPr>
        <w:t>Closed</w:t>
      </w:r>
      <w:r w:rsidR="00243380">
        <w:rPr>
          <w:rFonts w:eastAsia="黑体"/>
          <w:b/>
          <w:bCs/>
          <w:i/>
          <w:szCs w:val="32"/>
          <w:u w:val="single" w:color="4472C4" w:themeColor="accent5"/>
        </w:rPr>
        <w:t>)</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w:t>
      </w:r>
      <w:r w:rsidR="00CF26E9">
        <w:rPr>
          <w:rFonts w:eastAsia="黑体"/>
          <w:b/>
          <w:bCs/>
          <w:i/>
          <w:szCs w:val="32"/>
          <w:u w:val="single" w:color="4472C4" w:themeColor="accent5"/>
        </w:rPr>
        <w:t>Closed</w:t>
      </w:r>
      <w:r w:rsidR="00243380" w:rsidRPr="00243380">
        <w:rPr>
          <w:rFonts w:eastAsia="黑体"/>
          <w:b/>
          <w:bCs/>
          <w:i/>
          <w:szCs w:val="32"/>
          <w:u w:val="single" w:color="4472C4" w:themeColor="accent5"/>
        </w:rPr>
        <w:t>)</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lastRenderedPageBreak/>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972E3C"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972E3C"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972E3C"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972E3C"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972E3C"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972E3C"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972E3C"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972E3C"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972E3C"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972E3C"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972E3C"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972E3C"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972E3C"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972E3C"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972E3C"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972E3C"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r w:rsidR="00EF2140" w:rsidRPr="007F5B5A">
                    <w:rPr>
                      <w:rFonts w:cstheme="minorHAnsi"/>
                      <w:bCs/>
                    </w:rPr>
                    <w:lastRenderedPageBreak/>
                    <w:t xml:space="preserve">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972E3C"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972E3C"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972E3C"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972E3C"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972E3C"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972E3C"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972E3C"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972E3C"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972E3C"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972E3C"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972E3C"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972E3C"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972E3C"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972E3C"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972E3C"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lastRenderedPageBreak/>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972E3C"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972E3C"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972E3C"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972E3C"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972E3C"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972E3C"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972E3C"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972E3C"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972E3C"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972E3C"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972E3C"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972E3C"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972E3C"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972E3C"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972E3C"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972E3C"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972E3C"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972E3C"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51.5pt" o:ole="">
                  <v:imagedata r:id="rId18" o:title=""/>
                </v:shape>
                <o:OLEObject Type="Embed" ProgID="Visio.Drawing.15" ShapeID="_x0000_i1025" DrawAspect="Content" ObjectID="_1743853801" r:id="rId19"/>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972E3C"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972E3C"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972E3C"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972E3C"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972E3C"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972E3C"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972E3C"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972E3C"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972E3C"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972E3C"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972E3C"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lastRenderedPageBreak/>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972E3C"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972E3C"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972E3C"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972E3C"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972E3C"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972E3C"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972E3C"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972E3C"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972E3C"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972E3C"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972E3C"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972E3C"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972E3C"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972E3C"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972E3C"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972E3C"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972E3C"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972E3C"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972E3C"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972E3C"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972E3C"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w:t>
            </w:r>
            <w:r w:rsidRPr="00FB2BA8">
              <w:rPr>
                <w:rFonts w:cstheme="minorHAnsi"/>
              </w:rPr>
              <w:lastRenderedPageBreak/>
              <w:t>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lastRenderedPageBreak/>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lastRenderedPageBreak/>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972E3C"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972E3C"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972E3C"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972E3C"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w:t>
            </w:r>
            <w:r w:rsidRPr="00FB2BA8">
              <w:rPr>
                <w:rFonts w:eastAsia="Times New Roman" w:cstheme="minorHAnsi"/>
                <w:b/>
                <w:bCs/>
              </w:rPr>
              <w:lastRenderedPageBreak/>
              <w:t xml:space="preserve">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972E3C"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972E3C"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972E3C"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972E3C"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972E3C"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w:t>
            </w:r>
            <w:r w:rsidRPr="00114ECF">
              <w:lastRenderedPageBreak/>
              <w:t>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972E3C"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972E3C"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972E3C"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972E3C"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972E3C"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972E3C"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972E3C"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972E3C"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972E3C"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972E3C"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972E3C"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972E3C"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972E3C"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972E3C"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972E3C"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w:t>
            </w:r>
            <w:r w:rsidRPr="00114ECF">
              <w:rPr>
                <w:bCs/>
                <w:lang w:val="it-IT"/>
              </w:rPr>
              <w:lastRenderedPageBreak/>
              <w:t>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972E3C"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972E3C"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972E3C"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972E3C"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972E3C"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972E3C"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972E3C"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972E3C"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972E3C"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972E3C"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972E3C"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972E3C"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972E3C"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972E3C"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972E3C"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lastRenderedPageBreak/>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972E3C"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972E3C"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972E3C"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972E3C"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972E3C"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972E3C"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972E3C"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972E3C"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972E3C"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3pt;height:151.5pt" o:ole="">
                  <v:imagedata r:id="rId18" o:title=""/>
                </v:shape>
                <o:OLEObject Type="Embed" ProgID="Visio.Drawing.15" ShapeID="_x0000_i1026" DrawAspect="Content" ObjectID="_1743853802" r:id="rId21"/>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972E3C"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972E3C"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972E3C"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972E3C"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972E3C"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972E3C"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972E3C"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972E3C"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972E3C"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972E3C"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972E3C"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972E3C"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972E3C"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972E3C"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972E3C"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972E3C"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972E3C"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972E3C"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972E3C"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972E3C"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972E3C"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972E3C"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972E3C"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972E3C"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972E3C"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972E3C"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972E3C"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972E3C"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972E3C"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972E3C"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972E3C"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972E3C"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972E3C"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972E3C"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lastRenderedPageBreak/>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972E3C"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972E3C"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972E3C"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972E3C"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972E3C"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972E3C"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972E3C"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972E3C"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972E3C"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w:t>
            </w:r>
            <w:r w:rsidRPr="007756AC">
              <w:lastRenderedPageBreak/>
              <w:t>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lastRenderedPageBreak/>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w:t>
      </w:r>
      <w:r w:rsidRPr="001515E1">
        <w:rPr>
          <w:rFonts w:cs="Times"/>
          <w:bCs/>
          <w:lang w:val="it-IT"/>
        </w:rPr>
        <w:lastRenderedPageBreak/>
        <w:t>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972E3C"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972E3C"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972E3C"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972E3C"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972E3C"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972E3C"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972E3C"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972E3C"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972E3C"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972E3C"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972E3C"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972E3C"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972E3C"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972E3C"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972E3C"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972E3C"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972E3C"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972E3C"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972E3C"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972E3C"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972E3C"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972E3C"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972E3C"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972E3C"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972E3C"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972E3C"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t is up to RAN4. Companies can report the value </w:t>
      </w:r>
      <w:r w:rsidR="009C3AF1" w:rsidRPr="004B2BD9">
        <w:rPr>
          <w:rFonts w:cs="Times"/>
        </w:rPr>
        <w:lastRenderedPageBreak/>
        <w:t>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bookmarkStart w:id="59" w:name="_Hlk132949917"/>
      <w:r w:rsidR="00E671CA" w:rsidRPr="00E671CA">
        <w:rPr>
          <w:rFonts w:eastAsia="黑体"/>
          <w:bCs/>
          <w:szCs w:val="32"/>
        </w:rPr>
        <w:t>(</w:t>
      </w:r>
      <w:r w:rsidR="004E015F">
        <w:rPr>
          <w:rFonts w:eastAsia="黑体"/>
          <w:bCs/>
          <w:szCs w:val="32"/>
        </w:rPr>
        <w:t>Closed</w:t>
      </w:r>
      <w:r w:rsidR="00E671CA" w:rsidRPr="00E671CA">
        <w:rPr>
          <w:rFonts w:eastAsia="黑体"/>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gNB-gNB co-channel inter-subband, and companies to report which option is </w:t>
      </w:r>
      <w:r w:rsidRPr="00E538C7">
        <w:rPr>
          <w:bCs/>
          <w:color w:val="FF0000"/>
        </w:rPr>
        <w:lastRenderedPageBreak/>
        <w:t>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972E3C"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972E3C"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972E3C"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972E3C"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972E3C"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972E3C"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972E3C"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 xml:space="preserve">to </w:t>
            </w:r>
            <w:r>
              <w:rPr>
                <w:rFonts w:hint="eastAsia"/>
                <w:bCs/>
              </w:rPr>
              <w:lastRenderedPageBreak/>
              <w:t>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e"/>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e"/>
              <w:numPr>
                <w:ilvl w:val="0"/>
                <w:numId w:val="94"/>
              </w:numPr>
              <w:ind w:firstLineChars="0"/>
              <w:rPr>
                <w:bCs/>
              </w:rPr>
            </w:pPr>
            <w:r w:rsidRPr="00281D69">
              <w:rPr>
                <w:rFonts w:hint="eastAsia"/>
                <w:szCs w:val="20"/>
              </w:rPr>
              <w:lastRenderedPageBreak/>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e"/>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e"/>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972E3C" w:rsidP="00FB5486">
            <w:pPr>
              <w:pStyle w:val="affe"/>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e"/>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e"/>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e"/>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lastRenderedPageBreak/>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972E3C"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972E3C"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972E3C"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972E3C"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972E3C"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972E3C"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972E3C"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972E3C"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972E3C"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972E3C"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972E3C"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972E3C"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972E3C"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972E3C"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972E3C"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lastRenderedPageBreak/>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1C06259" w:rsidR="00E95CD0" w:rsidRDefault="00E95CD0" w:rsidP="00E95CD0">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E671CA">
        <w:rPr>
          <w:rFonts w:eastAsia="黑体"/>
          <w:bCs/>
          <w:szCs w:val="32"/>
        </w:rPr>
        <w:t>(</w:t>
      </w:r>
      <w:r w:rsidR="0004094E">
        <w:rPr>
          <w:rFonts w:eastAsia="黑体"/>
          <w:bCs/>
          <w:szCs w:val="32"/>
        </w:rPr>
        <w:t>Open</w:t>
      </w:r>
      <w:r w:rsidRPr="00E671CA">
        <w:rPr>
          <w:rFonts w:eastAsia="黑体"/>
          <w:bCs/>
          <w:szCs w:val="32"/>
        </w:rPr>
        <w:t>)</w:t>
      </w:r>
    </w:p>
    <w:p w14:paraId="5A22245E" w14:textId="77777777"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972E3C"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972E3C"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972E3C"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972E3C"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972E3C"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972E3C"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972E3C"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6E461F" w14:paraId="0CFDBB05"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1642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1642C">
            <w:pPr>
              <w:spacing w:line="240" w:lineRule="auto"/>
              <w:jc w:val="center"/>
              <w:rPr>
                <w:b/>
              </w:rPr>
            </w:pPr>
            <w:r>
              <w:rPr>
                <w:b/>
              </w:rPr>
              <w:t>Comment</w:t>
            </w:r>
          </w:p>
        </w:tc>
      </w:tr>
      <w:tr w:rsidR="006E461F" w14:paraId="1F38C51B"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1642C">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1642C">
            <w:pPr>
              <w:spacing w:line="240" w:lineRule="auto"/>
              <w:rPr>
                <w:bCs/>
                <w:color w:val="FF0000"/>
              </w:rPr>
            </w:pPr>
            <w:r>
              <w:rPr>
                <w:bCs/>
                <w:color w:val="FF0000"/>
              </w:rPr>
              <w:t>Offline consensus.</w:t>
            </w:r>
          </w:p>
        </w:tc>
      </w:tr>
    </w:tbl>
    <w:p w14:paraId="00D7A958" w14:textId="77777777" w:rsidR="006E461F" w:rsidRDefault="006E461F" w:rsidP="006E461F"/>
    <w:p w14:paraId="1B31B3AE" w14:textId="77777777" w:rsidR="006E461F" w:rsidRDefault="006E461F" w:rsidP="006E461F">
      <w:pPr>
        <w:pStyle w:val="40"/>
        <w:tabs>
          <w:tab w:val="clear" w:pos="567"/>
        </w:tabs>
        <w:ind w:left="0" w:firstLine="0"/>
        <w:rPr>
          <w:b/>
          <w:i/>
          <w:u w:val="single"/>
        </w:rPr>
      </w:pPr>
      <w:r>
        <w:rPr>
          <w:b/>
          <w:i/>
          <w:u w:val="single"/>
        </w:rPr>
        <w:lastRenderedPageBreak/>
        <w:t>Updated proposal 2-3-3b</w:t>
      </w:r>
      <w:r w:rsidRPr="00E671CA">
        <w:rPr>
          <w:b/>
          <w:i/>
          <w:u w:val="single"/>
        </w:rPr>
        <w:t>(Open)</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E30531" w14:paraId="2842A34B"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1642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1642C">
            <w:pPr>
              <w:spacing w:line="240" w:lineRule="auto"/>
              <w:jc w:val="center"/>
              <w:rPr>
                <w:b/>
              </w:rPr>
            </w:pPr>
            <w:r>
              <w:rPr>
                <w:b/>
              </w:rPr>
              <w:t>Comment</w:t>
            </w:r>
          </w:p>
        </w:tc>
      </w:tr>
      <w:tr w:rsidR="00E30531" w14:paraId="36B9FE52"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1642C">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1642C">
            <w:pPr>
              <w:spacing w:line="240" w:lineRule="auto"/>
              <w:rPr>
                <w:bCs/>
                <w:color w:val="FF0000"/>
              </w:rPr>
            </w:pPr>
            <w:r>
              <w:rPr>
                <w:bCs/>
                <w:color w:val="FF0000"/>
              </w:rPr>
              <w:t>Offline consensus.</w:t>
            </w:r>
          </w:p>
        </w:tc>
      </w:tr>
    </w:tbl>
    <w:p w14:paraId="2C971A17" w14:textId="77777777" w:rsidR="00C77346" w:rsidRPr="006E461F"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Proposal 1: A SBFD carrier shall have a carrier BW and a UL subband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w:t>
            </w:r>
            <w:r w:rsidRPr="00111568">
              <w:rPr>
                <w:rFonts w:cstheme="minorHAnsi"/>
                <w:b/>
                <w:i/>
              </w:rPr>
              <w:lastRenderedPageBreak/>
              <w:t xml:space="preserve">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lastRenderedPageBreak/>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lastRenderedPageBreak/>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st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lastRenderedPageBreak/>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lastRenderedPageBreak/>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 xml:space="preserve">Companies can report </w:t>
                  </w:r>
                  <w:r w:rsidRPr="000455FD">
                    <w:rPr>
                      <w:rFonts w:cstheme="minorHAnsi"/>
                    </w:rPr>
                    <w:lastRenderedPageBreak/>
                    <w:t>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w:t>
            </w:r>
            <w:r w:rsidRPr="000455FD">
              <w:rPr>
                <w:rFonts w:cstheme="minorHAnsi"/>
                <w:i/>
              </w:rPr>
              <w:lastRenderedPageBreak/>
              <w:t>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lastRenderedPageBreak/>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lastRenderedPageBreak/>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lastRenderedPageBreak/>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lastRenderedPageBreak/>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lastRenderedPageBreak/>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972E3C"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972E3C"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lastRenderedPageBreak/>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7" w:name="_Hlk132950014"/>
      <w:r w:rsidR="00D02504" w:rsidRPr="00D02504">
        <w:rPr>
          <w:rFonts w:eastAsia="黑体"/>
          <w:b/>
          <w:bCs/>
          <w:i/>
          <w:szCs w:val="32"/>
          <w:u w:val="single" w:color="4472C4" w:themeColor="accent5"/>
        </w:rPr>
        <w:t>(Closed)</w:t>
      </w:r>
      <w:bookmarkEnd w:id="77"/>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8"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8"/>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lastRenderedPageBreak/>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lastRenderedPageBreak/>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972E3C"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972E3C"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lastRenderedPageBreak/>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972E3C"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lastRenderedPageBreak/>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lastRenderedPageBreak/>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lastRenderedPageBreak/>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 xml:space="preserve">PUSCH mapping Type, the number of DMRS symbols and </w:t>
                  </w:r>
                  <w:r w:rsidRPr="0091047B">
                    <w:rPr>
                      <w:szCs w:val="20"/>
                    </w:rPr>
                    <w:lastRenderedPageBreak/>
                    <w:t>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 xml:space="preserve">Same as the BS antenna array configuration in SLS </w:t>
                  </w:r>
                  <w:r w:rsidRPr="006E79D8">
                    <w:rPr>
                      <w:rFonts w:ascii="Arial" w:hAnsi="Arial" w:cs="Arial"/>
                      <w:color w:val="FF0000"/>
                      <w:sz w:val="18"/>
                      <w:szCs w:val="18"/>
                    </w:rPr>
                    <w:lastRenderedPageBreak/>
                    <w:t>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lastRenderedPageBreak/>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lastRenderedPageBreak/>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lastRenderedPageBreak/>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972E3C"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972E3C"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lastRenderedPageBreak/>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972E3C"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972E3C"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972E3C"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972E3C"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972E3C"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w:t>
            </w:r>
            <w:r w:rsidR="00CD30DE" w:rsidRPr="00672FED">
              <w:rPr>
                <w:b/>
                <w:bCs/>
                <w:iCs/>
                <w:color w:val="ED7D31"/>
                <w14:textFill>
                  <w14:solidFill>
                    <w14:srgbClr w14:val="ED7D31">
                      <w14:lumMod w14:val="75000"/>
                    </w14:srgbClr>
                  </w14:solidFill>
                </w14:textFill>
              </w:rPr>
              <w:lastRenderedPageBreak/>
              <w:t xml:space="preserve">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972E3C"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972E3C"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972E3C"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972E3C"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972E3C"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t>
            </w:r>
            <w:r>
              <w:rPr>
                <w:rFonts w:eastAsia="Malgun Gothic"/>
                <w:bCs/>
              </w:rPr>
              <w:lastRenderedPageBreak/>
              <w:t xml:space="preserve">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lastRenderedPageBreak/>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0"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lastRenderedPageBreak/>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 xml:space="preserve">TBS can be calculated based on e.g. the number of PRBs, target data </w:t>
            </w:r>
            <w:r w:rsidRPr="0091047B">
              <w:rPr>
                <w:szCs w:val="20"/>
              </w:rPr>
              <w:lastRenderedPageBreak/>
              <w:t>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lastRenderedPageBreak/>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d"/>
              <w:rPr>
                <w:bCs/>
              </w:rPr>
            </w:pPr>
            <w:r>
              <w:rPr>
                <w:bCs/>
              </w:rPr>
              <w:t xml:space="preserve">WE have a few comments on this proposal for both FR1 and FR2. </w:t>
            </w:r>
          </w:p>
          <w:p w14:paraId="6006CD23" w14:textId="77777777" w:rsidR="00FB5486" w:rsidRDefault="00FB5486" w:rsidP="00FB5486">
            <w:pPr>
              <w:pStyle w:val="ad"/>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e"/>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e"/>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e"/>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lastRenderedPageBreak/>
              <w:t xml:space="preserve">Intel </w:t>
            </w:r>
          </w:p>
        </w:tc>
        <w:tc>
          <w:tcPr>
            <w:tcW w:w="8407" w:type="dxa"/>
            <w:vAlign w:val="center"/>
          </w:tcPr>
          <w:p w14:paraId="602D0F2D" w14:textId="501DB04D" w:rsidR="00085F5A" w:rsidRDefault="00085F5A" w:rsidP="00085F5A">
            <w:pPr>
              <w:pStyle w:val="ad"/>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lastRenderedPageBreak/>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黑体"/>
          <w:b/>
          <w:bCs/>
          <w:i/>
          <w:strike/>
          <w:szCs w:val="32"/>
          <w:u w:val="single" w:color="4472C4" w:themeColor="accent5"/>
        </w:rPr>
      </w:pPr>
      <w:r w:rsidRPr="00DF4AF0">
        <w:rPr>
          <w:rFonts w:eastAsia="黑体"/>
          <w:b/>
          <w:bCs/>
          <w:i/>
          <w:strike/>
          <w:szCs w:val="32"/>
          <w:u w:val="single" w:color="4472C4" w:themeColor="accent5"/>
        </w:rPr>
        <w:t>Updated proposal 3-1-4</w:t>
      </w:r>
      <w:r w:rsidR="009921B8" w:rsidRPr="00DF4AF0">
        <w:rPr>
          <w:rFonts w:eastAsia="黑体"/>
          <w:b/>
          <w:bCs/>
          <w:i/>
          <w:strike/>
          <w:szCs w:val="32"/>
          <w:u w:val="single" w:color="4472C4" w:themeColor="accent5"/>
        </w:rPr>
        <w:t>b</w:t>
      </w:r>
      <w:r w:rsidR="00CE5E8B" w:rsidRPr="00DF4AF0">
        <w:rPr>
          <w:rFonts w:eastAsia="黑体"/>
          <w:b/>
          <w:bCs/>
          <w:i/>
          <w:strike/>
          <w:szCs w:val="32"/>
          <w:u w:val="single" w:color="4472C4" w:themeColor="accent5"/>
        </w:rPr>
        <w:t>(</w:t>
      </w:r>
      <w:r w:rsidR="005A5834" w:rsidRPr="00DF4AF0">
        <w:rPr>
          <w:rFonts w:eastAsia="黑体"/>
          <w:b/>
          <w:bCs/>
          <w:i/>
          <w:strike/>
          <w:szCs w:val="32"/>
          <w:u w:val="single" w:color="4472C4" w:themeColor="accent5"/>
        </w:rPr>
        <w:t>Closed</w:t>
      </w:r>
      <w:r w:rsidR="00CE5E8B" w:rsidRPr="00DF4AF0">
        <w:rPr>
          <w:rFonts w:eastAsia="黑体"/>
          <w:b/>
          <w:bCs/>
          <w:i/>
          <w:strike/>
          <w:szCs w:val="32"/>
          <w:u w:val="single" w:color="4472C4" w:themeColor="accent5"/>
        </w:rPr>
        <w:t>)</w:t>
      </w:r>
      <w:r w:rsidRPr="00DF4AF0">
        <w:rPr>
          <w:rFonts w:eastAsia="黑体"/>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lastRenderedPageBreak/>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972E3C"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972E3C"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e"/>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972E3C"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972E3C"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972E3C"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972E3C"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972E3C" w:rsidP="00B00DD3">
      <w:pPr>
        <w:pStyle w:val="affe"/>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619DC230" w:rsidR="005A5834" w:rsidRDefault="005A5834" w:rsidP="005A583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 (Open):</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lastRenderedPageBreak/>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972E3C"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972E3C"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972E3C"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972E3C"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972E3C"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972E3C"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972E3C"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color w:val="FF0000"/>
        </w:rPr>
        <w:lastRenderedPageBreak/>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045AD9">
            <w:pPr>
              <w:pStyle w:val="affe"/>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045AD9">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 xml:space="preserve">they </w:t>
            </w:r>
            <w:r w:rsidR="000404F7">
              <w:rPr>
                <w:rFonts w:cstheme="minorHAnsi"/>
              </w:rPr>
              <w:lastRenderedPageBreak/>
              <w:t>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e"/>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e"/>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972E3C"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972E3C"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972E3C"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972E3C"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972E3C" w:rsidP="00270C41">
            <w:pPr>
              <w:pStyle w:val="affe"/>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lastRenderedPageBreak/>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e"/>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e"/>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xml:space="preserve">, </w:t>
            </w:r>
            <w:r w:rsidRPr="00A54017">
              <w:rPr>
                <w:color w:val="FF0000"/>
              </w:rPr>
              <w:lastRenderedPageBreak/>
              <w:t>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lastRenderedPageBreak/>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e"/>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e"/>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lastRenderedPageBreak/>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 xml:space="preserve">the </w:t>
      </w:r>
      <w:r>
        <w:rPr>
          <w:rFonts w:cstheme="minorHAnsi"/>
          <w:bCs/>
          <w:iCs/>
        </w:rPr>
        <w:lastRenderedPageBreak/>
        <w:t>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lastRenderedPageBreak/>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2" w:name="_Toc111145912"/>
            <w:bookmarkStart w:id="83" w:name="_Toc115476948"/>
            <w:bookmarkStart w:id="84" w:name="_Toc127537954"/>
            <w:bookmarkStart w:id="8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2"/>
            <w:r w:rsidRPr="00935D43">
              <w:rPr>
                <w:rFonts w:asciiTheme="minorHAnsi" w:hAnsiTheme="minorHAnsi" w:cstheme="minorHAnsi"/>
              </w:rPr>
              <w:t xml:space="preserve"> (Option 1 and Option 3).</w:t>
            </w:r>
            <w:bookmarkEnd w:id="83"/>
            <w:bookmarkEnd w:id="84"/>
            <w:bookmarkEnd w:id="8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6" w:name="_Toc111041822"/>
            <w:bookmarkStart w:id="87" w:name="_Toc111143034"/>
            <w:bookmarkStart w:id="88" w:name="_Toc111143066"/>
            <w:bookmarkStart w:id="89" w:name="_Toc111143098"/>
            <w:bookmarkStart w:id="90" w:name="_Toc111143193"/>
            <w:bookmarkStart w:id="91" w:name="_Toc111145948"/>
            <w:bookmarkStart w:id="92" w:name="_Toc111194315"/>
            <w:bookmarkStart w:id="93" w:name="_Toc111229208"/>
            <w:bookmarkStart w:id="94" w:name="_Toc111235478"/>
            <w:bookmarkStart w:id="95" w:name="_Toc111244880"/>
            <w:bookmarkStart w:id="96" w:name="_Toc111245645"/>
            <w:bookmarkStart w:id="97" w:name="_Toc111213727"/>
            <w:bookmarkStart w:id="98" w:name="_Toc111213761"/>
            <w:bookmarkStart w:id="99" w:name="_Toc111213795"/>
            <w:bookmarkStart w:id="100" w:name="_Toc115258517"/>
            <w:bookmarkStart w:id="101" w:name="_Toc115420094"/>
            <w:bookmarkStart w:id="102" w:name="_Toc115421624"/>
            <w:bookmarkStart w:id="103" w:name="_Toc115426272"/>
            <w:bookmarkStart w:id="104" w:name="_Toc115426462"/>
            <w:bookmarkStart w:id="105" w:name="_Toc115432726"/>
            <w:bookmarkStart w:id="106" w:name="_Toc115432791"/>
            <w:bookmarkStart w:id="107" w:name="_Toc115434292"/>
            <w:bookmarkStart w:id="108" w:name="_Toc115457252"/>
            <w:bookmarkStart w:id="109" w:name="_Toc115457330"/>
            <w:bookmarkStart w:id="110" w:name="_Toc115476263"/>
            <w:bookmarkStart w:id="111" w:name="_Toc115476527"/>
            <w:bookmarkStart w:id="112" w:name="_Toc115476908"/>
            <w:bookmarkStart w:id="113" w:name="_Toc115477005"/>
            <w:bookmarkStart w:id="114" w:name="_Toc127538010"/>
            <w:bookmarkStart w:id="11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935D43">
              <w:rPr>
                <w:rFonts w:cstheme="minorHAnsi"/>
              </w:rPr>
              <w:t>, etc. (Option 2 in the proposal discussed in RAN1 #110)</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6" w:name="_Toc111145909"/>
            <w:bookmarkStart w:id="117" w:name="_Toc115457192"/>
            <w:bookmarkStart w:id="118" w:name="_Toc127537945"/>
            <w:bookmarkStart w:id="119" w:name="_Toc131772360"/>
            <w:r w:rsidRPr="00935D43">
              <w:rPr>
                <w:rFonts w:asciiTheme="minorHAnsi" w:hAnsiTheme="minorHAnsi" w:cstheme="minorHAnsi"/>
              </w:rPr>
              <w:t>Observation 1: It is not necessary to perform link level simulations using separate models for DPD and PA.</w:t>
            </w:r>
            <w:bookmarkEnd w:id="116"/>
            <w:bookmarkEnd w:id="117"/>
            <w:bookmarkEnd w:id="118"/>
            <w:bookmarkEnd w:id="119"/>
          </w:p>
          <w:p w14:paraId="07F31D17" w14:textId="77777777" w:rsidR="00326E8E" w:rsidRPr="00935D43" w:rsidRDefault="00326E8E" w:rsidP="00FC2AA8">
            <w:pPr>
              <w:pStyle w:val="Proposal0"/>
              <w:widowControl/>
              <w:spacing w:after="0" w:line="240" w:lineRule="auto"/>
              <w:ind w:left="0" w:firstLine="0"/>
              <w:rPr>
                <w:rFonts w:cstheme="minorHAnsi"/>
              </w:rPr>
            </w:pPr>
            <w:bookmarkStart w:id="120" w:name="_Toc102127479"/>
            <w:bookmarkStart w:id="121" w:name="_Toc102127699"/>
            <w:bookmarkStart w:id="122" w:name="_Toc102143744"/>
            <w:bookmarkStart w:id="123" w:name="_Toc102143765"/>
            <w:bookmarkStart w:id="124" w:name="_Toc102151259"/>
            <w:bookmarkStart w:id="125" w:name="_Toc102155498"/>
            <w:bookmarkStart w:id="126" w:name="_Toc102159324"/>
            <w:bookmarkStart w:id="127" w:name="_Toc102159445"/>
            <w:bookmarkStart w:id="128" w:name="_Toc102172296"/>
            <w:bookmarkStart w:id="129" w:name="_Toc102172344"/>
            <w:bookmarkStart w:id="130" w:name="_Toc102172709"/>
            <w:bookmarkStart w:id="131" w:name="_Toc102173917"/>
            <w:bookmarkStart w:id="132" w:name="_Toc108098329"/>
            <w:bookmarkStart w:id="133" w:name="_Toc110462279"/>
            <w:bookmarkStart w:id="134" w:name="_Toc111041805"/>
            <w:bookmarkStart w:id="135" w:name="_Toc111143017"/>
            <w:bookmarkStart w:id="136" w:name="_Toc111143049"/>
            <w:bookmarkStart w:id="137" w:name="_Toc111143081"/>
            <w:bookmarkStart w:id="138" w:name="_Toc111143176"/>
            <w:bookmarkStart w:id="139" w:name="_Toc111145931"/>
            <w:bookmarkStart w:id="140" w:name="_Toc111194299"/>
            <w:bookmarkStart w:id="141" w:name="_Toc111229192"/>
            <w:bookmarkStart w:id="142" w:name="_Toc111235462"/>
            <w:bookmarkStart w:id="143" w:name="_Toc111244855"/>
            <w:bookmarkStart w:id="144" w:name="_Toc111245620"/>
            <w:bookmarkStart w:id="145" w:name="_Toc111213703"/>
            <w:bookmarkStart w:id="146" w:name="_Toc111213737"/>
            <w:bookmarkStart w:id="147" w:name="_Toc111213771"/>
            <w:bookmarkStart w:id="148" w:name="_Toc115258470"/>
            <w:bookmarkStart w:id="149" w:name="_Toc115420053"/>
            <w:bookmarkStart w:id="150" w:name="_Toc115421585"/>
            <w:bookmarkStart w:id="151" w:name="_Toc115426234"/>
            <w:bookmarkStart w:id="152" w:name="_Toc115426424"/>
            <w:bookmarkStart w:id="153" w:name="_Toc115432685"/>
            <w:bookmarkStart w:id="154" w:name="_Toc115432750"/>
            <w:bookmarkStart w:id="155" w:name="_Toc115434254"/>
            <w:bookmarkStart w:id="156" w:name="_Toc115457214"/>
            <w:bookmarkStart w:id="157" w:name="_Toc115457292"/>
            <w:bookmarkStart w:id="158" w:name="_Toc127537975"/>
            <w:bookmarkStart w:id="159" w:name="_Toc131772388"/>
            <w:bookmarkStart w:id="16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4AFB3A1" w14:textId="77777777" w:rsidR="00326E8E" w:rsidRPr="00935D43" w:rsidRDefault="00326E8E" w:rsidP="00FC2AA8">
            <w:pPr>
              <w:pStyle w:val="Proposal0"/>
              <w:widowControl/>
              <w:spacing w:after="0" w:line="240" w:lineRule="auto"/>
              <w:ind w:left="0" w:firstLine="0"/>
              <w:rPr>
                <w:rFonts w:cstheme="minorHAnsi"/>
              </w:rPr>
            </w:pPr>
            <w:bookmarkStart w:id="161" w:name="_Toc102127480"/>
            <w:bookmarkStart w:id="162" w:name="_Toc102127700"/>
            <w:bookmarkStart w:id="163" w:name="_Toc102143745"/>
            <w:bookmarkStart w:id="164" w:name="_Toc102143766"/>
            <w:bookmarkStart w:id="165" w:name="_Toc102151260"/>
            <w:bookmarkStart w:id="166" w:name="_Toc102155499"/>
            <w:bookmarkStart w:id="167" w:name="_Toc102159325"/>
            <w:bookmarkStart w:id="168" w:name="_Toc102159446"/>
            <w:bookmarkStart w:id="169" w:name="_Toc102172297"/>
            <w:bookmarkStart w:id="170" w:name="_Toc102172345"/>
            <w:bookmarkStart w:id="171" w:name="_Toc102172710"/>
            <w:bookmarkStart w:id="172" w:name="_Toc102173918"/>
            <w:bookmarkStart w:id="173" w:name="_Toc108098330"/>
            <w:bookmarkStart w:id="174" w:name="_Toc110462280"/>
            <w:bookmarkStart w:id="175" w:name="_Toc111041806"/>
            <w:bookmarkStart w:id="176" w:name="_Toc111143018"/>
            <w:bookmarkStart w:id="177" w:name="_Toc111143050"/>
            <w:bookmarkStart w:id="178" w:name="_Toc111143082"/>
            <w:bookmarkStart w:id="179" w:name="_Toc111143177"/>
            <w:bookmarkStart w:id="180" w:name="_Toc111145932"/>
            <w:bookmarkStart w:id="181" w:name="_Toc111194300"/>
            <w:bookmarkStart w:id="182" w:name="_Toc111229193"/>
            <w:bookmarkStart w:id="183" w:name="_Toc111235463"/>
            <w:bookmarkStart w:id="184" w:name="_Toc111244856"/>
            <w:bookmarkStart w:id="185" w:name="_Toc111245621"/>
            <w:bookmarkStart w:id="186" w:name="_Toc111213704"/>
            <w:bookmarkStart w:id="187" w:name="_Toc111213738"/>
            <w:bookmarkStart w:id="188" w:name="_Toc111213772"/>
            <w:bookmarkStart w:id="189" w:name="_Toc115258471"/>
            <w:bookmarkStart w:id="190" w:name="_Toc115420054"/>
            <w:bookmarkStart w:id="191" w:name="_Toc115421586"/>
            <w:bookmarkStart w:id="192" w:name="_Toc115426235"/>
            <w:bookmarkStart w:id="193" w:name="_Toc115426425"/>
            <w:bookmarkStart w:id="194" w:name="_Toc115432686"/>
            <w:bookmarkStart w:id="195" w:name="_Toc115432751"/>
            <w:bookmarkStart w:id="196" w:name="_Toc115434255"/>
            <w:bookmarkStart w:id="197" w:name="_Toc115457215"/>
            <w:bookmarkStart w:id="198" w:name="_Toc115457293"/>
            <w:bookmarkStart w:id="199" w:name="_Toc127537976"/>
            <w:bookmarkStart w:id="200" w:name="_Toc131772389"/>
            <w:bookmarkStart w:id="201" w:name="_Hlk102138212"/>
            <w:bookmarkEnd w:id="16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38AEAC6" w14:textId="77777777" w:rsidR="00326E8E" w:rsidRPr="00935D43" w:rsidRDefault="00326E8E" w:rsidP="00FC2AA8">
            <w:pPr>
              <w:pStyle w:val="Proposal0"/>
              <w:widowControl/>
              <w:spacing w:after="0" w:line="240" w:lineRule="auto"/>
              <w:ind w:left="0" w:firstLine="0"/>
              <w:rPr>
                <w:rFonts w:cstheme="minorHAnsi"/>
              </w:rPr>
            </w:pPr>
            <w:bookmarkStart w:id="202" w:name="_Toc102127481"/>
            <w:bookmarkStart w:id="203" w:name="_Toc102127701"/>
            <w:bookmarkStart w:id="204" w:name="_Toc102143746"/>
            <w:bookmarkStart w:id="205" w:name="_Toc102143767"/>
            <w:bookmarkStart w:id="206" w:name="_Toc102151261"/>
            <w:bookmarkStart w:id="207" w:name="_Toc102155500"/>
            <w:bookmarkStart w:id="208" w:name="_Toc102159326"/>
            <w:bookmarkStart w:id="209" w:name="_Toc102159447"/>
            <w:bookmarkStart w:id="210" w:name="_Toc102172298"/>
            <w:bookmarkStart w:id="211" w:name="_Toc102172346"/>
            <w:bookmarkStart w:id="212" w:name="_Toc102172711"/>
            <w:bookmarkStart w:id="213" w:name="_Toc102173919"/>
            <w:bookmarkStart w:id="214" w:name="_Toc108098331"/>
            <w:bookmarkStart w:id="215" w:name="_Toc110462281"/>
            <w:bookmarkStart w:id="216" w:name="_Toc111041807"/>
            <w:bookmarkStart w:id="217" w:name="_Toc111143019"/>
            <w:bookmarkStart w:id="218" w:name="_Toc111143051"/>
            <w:bookmarkStart w:id="219" w:name="_Toc111143083"/>
            <w:bookmarkStart w:id="220" w:name="_Toc111143178"/>
            <w:bookmarkStart w:id="221" w:name="_Toc111145933"/>
            <w:bookmarkStart w:id="222" w:name="_Toc111194301"/>
            <w:bookmarkStart w:id="223" w:name="_Toc111229194"/>
            <w:bookmarkStart w:id="224" w:name="_Toc111235464"/>
            <w:bookmarkStart w:id="225" w:name="_Toc111244857"/>
            <w:bookmarkStart w:id="226" w:name="_Toc111245622"/>
            <w:bookmarkStart w:id="227" w:name="_Toc111213705"/>
            <w:bookmarkStart w:id="228" w:name="_Toc111213739"/>
            <w:bookmarkStart w:id="229" w:name="_Toc111213773"/>
            <w:bookmarkStart w:id="230" w:name="_Toc115258472"/>
            <w:bookmarkStart w:id="231" w:name="_Toc115420055"/>
            <w:bookmarkStart w:id="232" w:name="_Toc115421587"/>
            <w:bookmarkStart w:id="233" w:name="_Toc115426236"/>
            <w:bookmarkStart w:id="234" w:name="_Toc115426426"/>
            <w:bookmarkStart w:id="235" w:name="_Toc115432687"/>
            <w:bookmarkStart w:id="236" w:name="_Toc115432752"/>
            <w:bookmarkStart w:id="237" w:name="_Toc115434256"/>
            <w:bookmarkStart w:id="238" w:name="_Toc115457216"/>
            <w:bookmarkStart w:id="239" w:name="_Toc115457294"/>
            <w:bookmarkStart w:id="240" w:name="_Toc127537977"/>
            <w:bookmarkStart w:id="241" w:name="_Toc131772390"/>
            <w:bookmarkEnd w:id="201"/>
            <w:r w:rsidRPr="00935D43">
              <w:rPr>
                <w:rFonts w:cstheme="minorHAnsi"/>
              </w:rPr>
              <w:t>Proposal 4: The self-interference channel should be modeled as a set of tapped delay lines directly from TX sub-array ports to RX sub-array por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5D8C1D" w14:textId="77777777" w:rsidR="00326E8E" w:rsidRPr="00935D43" w:rsidRDefault="00326E8E" w:rsidP="00FC2AA8">
            <w:pPr>
              <w:pStyle w:val="Proposal0"/>
              <w:widowControl/>
              <w:spacing w:after="0" w:line="240" w:lineRule="auto"/>
              <w:ind w:left="0" w:firstLine="0"/>
              <w:rPr>
                <w:rFonts w:cstheme="minorHAnsi"/>
              </w:rPr>
            </w:pPr>
            <w:bookmarkStart w:id="242" w:name="_Toc102127482"/>
            <w:bookmarkStart w:id="243" w:name="_Toc102127702"/>
            <w:bookmarkStart w:id="244" w:name="_Toc102143747"/>
            <w:bookmarkStart w:id="245" w:name="_Toc102143768"/>
            <w:bookmarkStart w:id="246" w:name="_Toc102151262"/>
            <w:bookmarkStart w:id="247" w:name="_Toc102155501"/>
            <w:bookmarkStart w:id="248" w:name="_Toc102159327"/>
            <w:bookmarkStart w:id="249" w:name="_Toc102159448"/>
            <w:bookmarkStart w:id="250" w:name="_Toc102172299"/>
            <w:bookmarkStart w:id="251" w:name="_Toc102172347"/>
            <w:bookmarkStart w:id="252" w:name="_Toc102172712"/>
            <w:bookmarkStart w:id="253" w:name="_Toc102173920"/>
            <w:bookmarkStart w:id="254" w:name="_Toc108098332"/>
            <w:bookmarkStart w:id="255" w:name="_Toc110462282"/>
            <w:bookmarkStart w:id="256" w:name="_Toc111041808"/>
            <w:bookmarkStart w:id="257" w:name="_Toc111143020"/>
            <w:bookmarkStart w:id="258" w:name="_Toc111143052"/>
            <w:bookmarkStart w:id="259" w:name="_Toc111143084"/>
            <w:bookmarkStart w:id="260" w:name="_Toc111143179"/>
            <w:bookmarkStart w:id="261" w:name="_Toc111145934"/>
            <w:bookmarkStart w:id="262" w:name="_Toc111194302"/>
            <w:bookmarkStart w:id="263" w:name="_Toc111229195"/>
            <w:bookmarkStart w:id="264" w:name="_Toc111235465"/>
            <w:bookmarkStart w:id="265" w:name="_Toc111244858"/>
            <w:bookmarkStart w:id="266" w:name="_Toc111245623"/>
            <w:bookmarkStart w:id="267" w:name="_Toc111213706"/>
            <w:bookmarkStart w:id="268" w:name="_Toc111213740"/>
            <w:bookmarkStart w:id="269" w:name="_Toc111213774"/>
            <w:bookmarkStart w:id="270" w:name="_Toc115258473"/>
            <w:bookmarkStart w:id="271" w:name="_Toc115420056"/>
            <w:bookmarkStart w:id="272" w:name="_Toc115421588"/>
            <w:bookmarkStart w:id="273" w:name="_Toc115426237"/>
            <w:bookmarkStart w:id="274" w:name="_Toc115426427"/>
            <w:bookmarkStart w:id="275" w:name="_Toc115432688"/>
            <w:bookmarkStart w:id="276" w:name="_Toc115432753"/>
            <w:bookmarkStart w:id="277" w:name="_Toc115434257"/>
            <w:bookmarkStart w:id="278" w:name="_Toc115457217"/>
            <w:bookmarkStart w:id="279" w:name="_Toc115457295"/>
            <w:bookmarkStart w:id="280" w:name="_Toc127537978"/>
            <w:bookmarkStart w:id="281" w:name="_Toc131772391"/>
            <w:bookmarkStart w:id="282" w:name="_Hlk110851256"/>
            <w:r w:rsidRPr="00935D43">
              <w:rPr>
                <w:rFonts w:cstheme="minorHAnsi"/>
              </w:rPr>
              <w:t>Proposal 5: Self-interference channel coefficients should be based on realistic setups supported by real measurements or high-fidelity electromagnetic (EM) evaluation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6D51ABC" w14:textId="77777777" w:rsidR="00326E8E" w:rsidRPr="00935D43" w:rsidRDefault="00326E8E" w:rsidP="00FC2AA8">
            <w:pPr>
              <w:pStyle w:val="Proposal0"/>
              <w:widowControl/>
              <w:spacing w:after="0" w:line="240" w:lineRule="auto"/>
              <w:ind w:left="0" w:firstLine="0"/>
              <w:rPr>
                <w:rFonts w:cstheme="minorHAnsi"/>
              </w:rPr>
            </w:pPr>
            <w:bookmarkStart w:id="283" w:name="_Toc111041809"/>
            <w:bookmarkStart w:id="284" w:name="_Toc111143021"/>
            <w:bookmarkStart w:id="285" w:name="_Toc111143053"/>
            <w:bookmarkStart w:id="286" w:name="_Toc111143085"/>
            <w:bookmarkStart w:id="287" w:name="_Toc111143180"/>
            <w:bookmarkStart w:id="288" w:name="_Toc111145935"/>
            <w:bookmarkStart w:id="289" w:name="_Toc111194303"/>
            <w:bookmarkStart w:id="290" w:name="_Toc111229196"/>
            <w:bookmarkStart w:id="291" w:name="_Toc111235466"/>
            <w:bookmarkStart w:id="292" w:name="_Toc111244859"/>
            <w:bookmarkStart w:id="293" w:name="_Toc111245624"/>
            <w:bookmarkStart w:id="294" w:name="_Toc111213707"/>
            <w:bookmarkStart w:id="295" w:name="_Toc111213741"/>
            <w:bookmarkStart w:id="296" w:name="_Toc111213775"/>
            <w:bookmarkStart w:id="297" w:name="_Toc115258474"/>
            <w:bookmarkStart w:id="298" w:name="_Toc115420057"/>
            <w:bookmarkStart w:id="299" w:name="_Toc115421589"/>
            <w:bookmarkStart w:id="300" w:name="_Toc115426238"/>
            <w:bookmarkStart w:id="301" w:name="_Toc115426428"/>
            <w:bookmarkStart w:id="302" w:name="_Toc115432689"/>
            <w:bookmarkStart w:id="303" w:name="_Toc115432754"/>
            <w:bookmarkStart w:id="304" w:name="_Toc115434258"/>
            <w:bookmarkStart w:id="305" w:name="_Toc115457218"/>
            <w:bookmarkStart w:id="306" w:name="_Toc115457296"/>
            <w:bookmarkStart w:id="307" w:name="_Toc127537979"/>
            <w:bookmarkStart w:id="308" w:name="_Toc131772392"/>
            <w:bookmarkEnd w:id="282"/>
            <w:r w:rsidRPr="00935D43">
              <w:rPr>
                <w:rFonts w:cstheme="minorHAnsi"/>
              </w:rPr>
              <w:t>Proposal 6: For both system and link level assessment of SBFD, proper modelling of advanced antennas as well as modelling of beamforming impact on the BS TX to RX isolation should be consider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9" w:name="_Toc127537946"/>
            <w:bookmarkStart w:id="310" w:name="_Toc131772361"/>
            <w:r w:rsidRPr="00935D43">
              <w:rPr>
                <w:rFonts w:asciiTheme="minorHAnsi" w:hAnsiTheme="minorHAnsi" w:cstheme="minorHAnsi"/>
              </w:rPr>
              <w:lastRenderedPageBreak/>
              <w:t>Observation 2: For FR2, using a structure with RF chokes, 80dB of isolation is achievable over a reasonable bandwidth. Unlike FR1, the isolation does not vary with beam steering.</w:t>
            </w:r>
            <w:bookmarkEnd w:id="309"/>
            <w:bookmarkEnd w:id="310"/>
          </w:p>
          <w:p w14:paraId="0BBBF636" w14:textId="77777777" w:rsidR="00326E8E" w:rsidRPr="00935D43" w:rsidRDefault="00326E8E" w:rsidP="00FC2AA8">
            <w:pPr>
              <w:pStyle w:val="Proposal0"/>
              <w:widowControl/>
              <w:spacing w:after="0" w:line="240" w:lineRule="auto"/>
              <w:ind w:left="0" w:firstLine="0"/>
              <w:rPr>
                <w:rFonts w:cstheme="minorHAnsi"/>
              </w:rPr>
            </w:pPr>
            <w:bookmarkStart w:id="311" w:name="_Toc111041810"/>
            <w:bookmarkStart w:id="312" w:name="_Toc111143022"/>
            <w:bookmarkStart w:id="313" w:name="_Toc111143054"/>
            <w:bookmarkStart w:id="314" w:name="_Toc111143086"/>
            <w:bookmarkStart w:id="315" w:name="_Toc111143181"/>
            <w:bookmarkStart w:id="316" w:name="_Toc111145936"/>
            <w:bookmarkStart w:id="317" w:name="_Toc111194304"/>
            <w:bookmarkStart w:id="318" w:name="_Toc111229197"/>
            <w:bookmarkStart w:id="319" w:name="_Toc111235467"/>
            <w:bookmarkStart w:id="320" w:name="_Toc111244860"/>
            <w:bookmarkStart w:id="321" w:name="_Toc111245625"/>
            <w:bookmarkStart w:id="322" w:name="_Toc111213708"/>
            <w:bookmarkStart w:id="323" w:name="_Toc111213742"/>
            <w:bookmarkStart w:id="324" w:name="_Toc111213776"/>
            <w:bookmarkStart w:id="325" w:name="_Toc115258475"/>
            <w:bookmarkStart w:id="326" w:name="_Toc115420058"/>
            <w:bookmarkStart w:id="327" w:name="_Toc115421590"/>
            <w:bookmarkStart w:id="328" w:name="_Toc115426239"/>
            <w:bookmarkStart w:id="329" w:name="_Toc115426429"/>
            <w:bookmarkStart w:id="330" w:name="_Toc115432690"/>
            <w:bookmarkStart w:id="331" w:name="_Toc115432755"/>
            <w:bookmarkStart w:id="332" w:name="_Toc115434259"/>
            <w:bookmarkStart w:id="333" w:name="_Toc115457219"/>
            <w:bookmarkStart w:id="334" w:name="_Toc115457297"/>
            <w:bookmarkStart w:id="335" w:name="_Toc115476228"/>
            <w:bookmarkStart w:id="336" w:name="_Toc115476492"/>
            <w:bookmarkStart w:id="337" w:name="_Toc115476873"/>
            <w:bookmarkStart w:id="338" w:name="_Toc115476970"/>
            <w:bookmarkStart w:id="339" w:name="_Toc127537980"/>
            <w:bookmarkStart w:id="34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9"/>
            <w:bookmarkEnd w:id="340"/>
          </w:p>
          <w:p w14:paraId="44E134EE" w14:textId="77777777" w:rsidR="00326E8E" w:rsidRPr="00935D43" w:rsidRDefault="00326E8E" w:rsidP="00FC2AA8">
            <w:pPr>
              <w:pStyle w:val="Proposal0"/>
              <w:widowControl/>
              <w:spacing w:after="0" w:line="240" w:lineRule="auto"/>
              <w:ind w:left="0" w:firstLine="0"/>
              <w:rPr>
                <w:rFonts w:cstheme="minorHAnsi"/>
              </w:rPr>
            </w:pPr>
            <w:bookmarkStart w:id="341" w:name="_Toc127537981"/>
            <w:bookmarkStart w:id="34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1"/>
            <w:bookmarkEnd w:id="34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3" w:name="_Toc127537947"/>
            <w:bookmarkStart w:id="34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3"/>
            <w:bookmarkEnd w:id="34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5" w:name="_Toc127537948"/>
            <w:bookmarkStart w:id="34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5"/>
            <w:bookmarkEnd w:id="34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7" w:name="_Toc127537949"/>
            <w:bookmarkStart w:id="348" w:name="_Toc131772364"/>
            <w:r w:rsidRPr="00935D43">
              <w:rPr>
                <w:rFonts w:asciiTheme="minorHAnsi" w:hAnsiTheme="minorHAnsi" w:cstheme="minorHAnsi"/>
              </w:rPr>
              <w:t>Observation 5: When deciding beam nulling gains, downlink impacts should be considered.</w:t>
            </w:r>
            <w:bookmarkEnd w:id="347"/>
            <w:bookmarkEnd w:id="348"/>
          </w:p>
          <w:p w14:paraId="79F46F97" w14:textId="77777777" w:rsidR="00326E8E" w:rsidRPr="00935D43" w:rsidRDefault="00326E8E" w:rsidP="00FC2AA8">
            <w:pPr>
              <w:pStyle w:val="Proposal0"/>
              <w:widowControl/>
              <w:spacing w:after="0" w:line="240" w:lineRule="auto"/>
              <w:ind w:left="0" w:firstLine="0"/>
              <w:rPr>
                <w:rFonts w:cstheme="minorHAnsi"/>
              </w:rPr>
            </w:pPr>
            <w:bookmarkStart w:id="349" w:name="_Toc110462283"/>
            <w:bookmarkStart w:id="350" w:name="_Toc111041811"/>
            <w:bookmarkStart w:id="351" w:name="_Toc111143023"/>
            <w:bookmarkStart w:id="352" w:name="_Toc111143055"/>
            <w:bookmarkStart w:id="353" w:name="_Toc111143087"/>
            <w:bookmarkStart w:id="354" w:name="_Toc111143182"/>
            <w:bookmarkStart w:id="355" w:name="_Toc111145937"/>
            <w:bookmarkStart w:id="356" w:name="_Toc111194305"/>
            <w:bookmarkStart w:id="357" w:name="_Toc111229198"/>
            <w:bookmarkStart w:id="358" w:name="_Toc111235468"/>
            <w:bookmarkStart w:id="359" w:name="_Toc111244861"/>
            <w:bookmarkStart w:id="360" w:name="_Toc111245626"/>
            <w:bookmarkStart w:id="361" w:name="_Toc111213709"/>
            <w:bookmarkStart w:id="362" w:name="_Toc111213743"/>
            <w:bookmarkStart w:id="363" w:name="_Toc111213777"/>
            <w:bookmarkStart w:id="364" w:name="_Toc115258476"/>
            <w:bookmarkStart w:id="365" w:name="_Toc115420059"/>
            <w:bookmarkStart w:id="366" w:name="_Toc115421591"/>
            <w:bookmarkStart w:id="367" w:name="_Toc115426240"/>
            <w:bookmarkStart w:id="368" w:name="_Toc115426430"/>
            <w:bookmarkStart w:id="369" w:name="_Toc115432691"/>
            <w:bookmarkStart w:id="370" w:name="_Toc115432756"/>
            <w:bookmarkStart w:id="371" w:name="_Toc115434260"/>
            <w:bookmarkStart w:id="372" w:name="_Toc115457220"/>
            <w:bookmarkStart w:id="373" w:name="_Toc115457298"/>
            <w:bookmarkStart w:id="374" w:name="_Toc115476229"/>
            <w:bookmarkStart w:id="375" w:name="_Toc115476493"/>
            <w:bookmarkStart w:id="376" w:name="_Toc115476874"/>
            <w:bookmarkStart w:id="377" w:name="_Toc115476971"/>
            <w:bookmarkStart w:id="378" w:name="_Toc127537982"/>
            <w:bookmarkStart w:id="379" w:name="_Toc131772395"/>
            <w:r w:rsidRPr="00935D43">
              <w:rPr>
                <w:rFonts w:cstheme="minorHAnsi"/>
              </w:rPr>
              <w:t>Proposal 9: Adopt a third order representation model in RAN1 studies to capture the essential behaviors of typical high-gain low noise amplifiers (LNA) in BS receiver chai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0" w:name="_Toc111145910"/>
            <w:bookmarkStart w:id="381" w:name="_Toc115476944"/>
            <w:bookmarkStart w:id="382" w:name="_Toc127537950"/>
            <w:bookmarkStart w:id="38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0"/>
            <w:bookmarkEnd w:id="381"/>
            <w:bookmarkEnd w:id="382"/>
            <w:bookmarkEnd w:id="383"/>
          </w:p>
          <w:p w14:paraId="477A23FE" w14:textId="77777777" w:rsidR="00326E8E" w:rsidRPr="00935D43" w:rsidRDefault="00326E8E" w:rsidP="00FC2AA8">
            <w:pPr>
              <w:pStyle w:val="Proposal0"/>
              <w:widowControl/>
              <w:spacing w:after="0" w:line="240" w:lineRule="auto"/>
              <w:ind w:left="0" w:firstLine="0"/>
              <w:rPr>
                <w:rFonts w:cstheme="minorHAnsi"/>
              </w:rPr>
            </w:pPr>
            <w:bookmarkStart w:id="384" w:name="_Toc110462284"/>
            <w:bookmarkStart w:id="385" w:name="_Toc111041812"/>
            <w:bookmarkStart w:id="386" w:name="_Toc111143024"/>
            <w:bookmarkStart w:id="387" w:name="_Toc111143056"/>
            <w:bookmarkStart w:id="388" w:name="_Toc111143088"/>
            <w:bookmarkStart w:id="389" w:name="_Toc111143183"/>
            <w:bookmarkStart w:id="390" w:name="_Toc111145938"/>
            <w:bookmarkStart w:id="391" w:name="_Toc111194306"/>
            <w:bookmarkStart w:id="392" w:name="_Toc111229199"/>
            <w:bookmarkStart w:id="393" w:name="_Toc111235469"/>
            <w:bookmarkStart w:id="394" w:name="_Toc111244862"/>
            <w:bookmarkStart w:id="395" w:name="_Toc111245627"/>
            <w:bookmarkStart w:id="396" w:name="_Toc111213710"/>
            <w:bookmarkStart w:id="397" w:name="_Toc111213744"/>
            <w:bookmarkStart w:id="398" w:name="_Toc111213778"/>
            <w:bookmarkStart w:id="399" w:name="_Toc115258477"/>
            <w:bookmarkStart w:id="400" w:name="_Toc115420060"/>
            <w:bookmarkStart w:id="401" w:name="_Toc115421592"/>
            <w:bookmarkStart w:id="402" w:name="_Toc115426241"/>
            <w:bookmarkStart w:id="403" w:name="_Toc115426431"/>
            <w:bookmarkStart w:id="404" w:name="_Toc115432692"/>
            <w:bookmarkStart w:id="405" w:name="_Toc115432757"/>
            <w:bookmarkStart w:id="406" w:name="_Toc115434261"/>
            <w:bookmarkStart w:id="407" w:name="_Toc115457221"/>
            <w:bookmarkStart w:id="408" w:name="_Toc115457299"/>
            <w:bookmarkStart w:id="409" w:name="_Toc115476230"/>
            <w:bookmarkStart w:id="410" w:name="_Toc115476494"/>
            <w:bookmarkStart w:id="411" w:name="_Toc115476875"/>
            <w:bookmarkStart w:id="412" w:name="_Toc115476972"/>
            <w:bookmarkStart w:id="413" w:name="_Toc127537983"/>
            <w:bookmarkStart w:id="41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C3AE3A" w14:textId="77777777" w:rsidR="00326E8E" w:rsidRPr="00935D43" w:rsidRDefault="00326E8E" w:rsidP="00FC2AA8">
            <w:pPr>
              <w:pStyle w:val="Proposal0"/>
              <w:widowControl/>
              <w:spacing w:after="0" w:line="240" w:lineRule="auto"/>
              <w:ind w:left="0" w:firstLine="0"/>
              <w:rPr>
                <w:rFonts w:cstheme="minorHAnsi"/>
              </w:rPr>
            </w:pPr>
            <w:bookmarkStart w:id="415" w:name="_Toc110462285"/>
            <w:bookmarkStart w:id="416" w:name="_Toc111041813"/>
            <w:bookmarkStart w:id="417" w:name="_Toc111143025"/>
            <w:bookmarkStart w:id="418" w:name="_Toc111143057"/>
            <w:bookmarkStart w:id="419" w:name="_Toc111143089"/>
            <w:bookmarkStart w:id="420" w:name="_Toc111143184"/>
            <w:bookmarkStart w:id="421" w:name="_Toc111145939"/>
            <w:bookmarkStart w:id="422" w:name="_Toc111194307"/>
            <w:bookmarkStart w:id="423" w:name="_Toc111229200"/>
            <w:bookmarkStart w:id="424" w:name="_Toc111235470"/>
            <w:bookmarkStart w:id="425" w:name="_Toc111244863"/>
            <w:bookmarkStart w:id="426" w:name="_Toc111245628"/>
            <w:bookmarkStart w:id="427" w:name="_Toc111213711"/>
            <w:bookmarkStart w:id="428" w:name="_Toc111213745"/>
            <w:bookmarkStart w:id="429" w:name="_Toc111213779"/>
            <w:bookmarkStart w:id="430" w:name="_Toc115258478"/>
            <w:bookmarkStart w:id="431" w:name="_Toc115420061"/>
            <w:bookmarkStart w:id="432" w:name="_Toc115421593"/>
            <w:bookmarkStart w:id="433" w:name="_Toc115426242"/>
            <w:bookmarkStart w:id="434" w:name="_Toc115426432"/>
            <w:bookmarkStart w:id="435" w:name="_Toc115432693"/>
            <w:bookmarkStart w:id="436" w:name="_Toc115432758"/>
            <w:bookmarkStart w:id="437" w:name="_Toc115434262"/>
            <w:bookmarkStart w:id="438" w:name="_Toc115457222"/>
            <w:bookmarkStart w:id="439" w:name="_Toc115457300"/>
            <w:bookmarkStart w:id="440" w:name="_Toc115476231"/>
            <w:bookmarkStart w:id="441" w:name="_Toc115476495"/>
            <w:bookmarkStart w:id="442" w:name="_Toc115476876"/>
            <w:bookmarkStart w:id="443" w:name="_Toc115476973"/>
            <w:bookmarkStart w:id="444" w:name="_Toc127537995"/>
            <w:bookmarkStart w:id="445" w:name="_Toc131772397"/>
            <w:r w:rsidRPr="00935D43">
              <w:rPr>
                <w:rFonts w:cstheme="minorHAnsi"/>
              </w:rPr>
              <w:t>Proposal 11: Adopt modelling of analog filtering, if present, in RAN1 link level studies to capture potential impacts to digital cancellation feasibility and performanc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6" w:name="_Toc110462286"/>
            <w:bookmarkStart w:id="447" w:name="_Toc111041814"/>
            <w:bookmarkStart w:id="448" w:name="_Toc111143026"/>
            <w:bookmarkStart w:id="449" w:name="_Toc111143058"/>
            <w:bookmarkStart w:id="450" w:name="_Toc111143090"/>
            <w:bookmarkStart w:id="451" w:name="_Toc111143185"/>
            <w:bookmarkStart w:id="452" w:name="_Toc111145940"/>
            <w:bookmarkStart w:id="453" w:name="_Toc111194308"/>
            <w:bookmarkStart w:id="454" w:name="_Toc111229201"/>
            <w:bookmarkStart w:id="455" w:name="_Toc111235471"/>
            <w:bookmarkStart w:id="456" w:name="_Toc111244864"/>
            <w:bookmarkStart w:id="457" w:name="_Toc111245629"/>
            <w:bookmarkStart w:id="458" w:name="_Toc111213712"/>
            <w:bookmarkStart w:id="459" w:name="_Toc111213746"/>
            <w:bookmarkStart w:id="460" w:name="_Toc111213780"/>
            <w:bookmarkStart w:id="461" w:name="_Toc115476945"/>
            <w:bookmarkStart w:id="462" w:name="_Toc127537951"/>
            <w:bookmarkStart w:id="46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4" w:name="_Toc115476946"/>
            <w:bookmarkStart w:id="465" w:name="_Toc127537952"/>
            <w:bookmarkStart w:id="46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4"/>
            <w:bookmarkEnd w:id="465"/>
            <w:bookmarkEnd w:id="466"/>
          </w:p>
          <w:p w14:paraId="16EFDCA7" w14:textId="77777777" w:rsidR="00326E8E" w:rsidRPr="00935D43" w:rsidRDefault="00326E8E" w:rsidP="00FC2AA8">
            <w:pPr>
              <w:pStyle w:val="Proposal0"/>
              <w:widowControl/>
              <w:spacing w:after="0" w:line="240" w:lineRule="auto"/>
              <w:ind w:left="0" w:firstLine="0"/>
              <w:rPr>
                <w:rFonts w:cstheme="minorHAnsi"/>
              </w:rPr>
            </w:pPr>
            <w:bookmarkStart w:id="467" w:name="_Toc127537996"/>
            <w:bookmarkStart w:id="46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7"/>
            <w:bookmarkEnd w:id="46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9" w:name="_Toc127537997"/>
            <w:bookmarkStart w:id="470" w:name="_Toc131772399"/>
            <w:r w:rsidRPr="00935D43">
              <w:rPr>
                <w:rFonts w:cstheme="minorHAnsi"/>
              </w:rPr>
              <w:t>Self-interference suppression/cancellation accounting for realistic non-linearities in the gNB transmit and receive chains</w:t>
            </w:r>
            <w:bookmarkEnd w:id="469"/>
            <w:r w:rsidRPr="00935D43">
              <w:rPr>
                <w:rFonts w:cstheme="minorHAnsi"/>
              </w:rPr>
              <w:t>.</w:t>
            </w:r>
            <w:bookmarkEnd w:id="47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1" w:name="_Toc127537998"/>
            <w:bookmarkStart w:id="472" w:name="_Toc131772400"/>
            <w:r w:rsidRPr="00935D43">
              <w:rPr>
                <w:rFonts w:cstheme="minorHAnsi"/>
              </w:rPr>
              <w:lastRenderedPageBreak/>
              <w:t>Transmit beam nulling accounting for realistic non-linearities in the gNB transmit chain</w:t>
            </w:r>
            <w:bookmarkEnd w:id="471"/>
            <w:r w:rsidRPr="00935D43">
              <w:rPr>
                <w:rFonts w:cstheme="minorHAnsi"/>
              </w:rPr>
              <w:t>.</w:t>
            </w:r>
            <w:bookmarkEnd w:id="47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lastRenderedPageBreak/>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lastRenderedPageBreak/>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w:t>
            </w:r>
            <w:r w:rsidRPr="00F022E3">
              <w:rPr>
                <w:b/>
                <w:sz w:val="16"/>
                <w:szCs w:val="16"/>
              </w:rPr>
              <w:lastRenderedPageBreak/>
              <w: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lastRenderedPageBreak/>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 xml:space="preserve">The four metrics are quite coupled, for example, throughput is inversely proportional to </w:t>
            </w:r>
            <w:r>
              <w:rPr>
                <w:bCs/>
              </w:rPr>
              <w:lastRenderedPageBreak/>
              <w:t>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lastRenderedPageBreak/>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lastRenderedPageBreak/>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w:t>
            </w:r>
            <w:r>
              <w:rPr>
                <w:bCs/>
              </w:rPr>
              <w:lastRenderedPageBreak/>
              <w:t xml:space="preserve">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w:t>
                  </w:r>
                  <w:r w:rsidRPr="005945E9">
                    <w:rPr>
                      <w:b/>
                      <w:color w:val="FF0000"/>
                      <w:sz w:val="16"/>
                      <w:szCs w:val="16"/>
                    </w:rPr>
                    <w:lastRenderedPageBreak/>
                    <w:t xml:space="preserve">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lastRenderedPageBreak/>
                    <w:t xml:space="preserve">10 Mbps(FR1)/25 </w:t>
                  </w:r>
                  <w:r w:rsidRPr="005945E9">
                    <w:rPr>
                      <w:b/>
                      <w:color w:val="FF0000"/>
                      <w:sz w:val="16"/>
                      <w:szCs w:val="16"/>
                    </w:rPr>
                    <w:lastRenderedPageBreak/>
                    <w:t>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lastRenderedPageBreak/>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3" w:author="Wang Fei" w:date="2023-04-19T04:49:00Z">
        <w:r w:rsidRPr="00EA76F7" w:rsidDel="00EA76F7">
          <w:delText>gains</w:delText>
        </w:r>
        <w:r w:rsidDel="00EA76F7">
          <w:delText xml:space="preserve"> </w:delText>
        </w:r>
      </w:del>
      <w:r>
        <w:t xml:space="preserve">of SBFD </w:t>
      </w:r>
      <w:del w:id="474" w:author="Wang Fei" w:date="2023-04-19T04:50:00Z">
        <w:r w:rsidDel="00EA76F7">
          <w:delText xml:space="preserve">over </w:delText>
        </w:r>
      </w:del>
      <w:ins w:id="47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lastRenderedPageBreak/>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lastRenderedPageBreak/>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w:t>
            </w:r>
            <w:r>
              <w:rPr>
                <w:bCs/>
                <w:color w:val="000000" w:themeColor="text1"/>
              </w:rPr>
              <w:lastRenderedPageBreak/>
              <w:t xml:space="preserve">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lastRenderedPageBreak/>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e"/>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e"/>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e"/>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e"/>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e"/>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e"/>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rPr>
              <w:lastRenderedPageBreak/>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 xml:space="preserve">Same area&amp;same </w:t>
            </w:r>
            <w:r w:rsidRPr="00AA3A62">
              <w:rPr>
                <w:rFonts w:cstheme="minorHAnsi"/>
                <w:b/>
                <w:sz w:val="16"/>
                <w:szCs w:val="18"/>
              </w:rPr>
              <w:lastRenderedPageBreak/>
              <w:t>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lastRenderedPageBreak/>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77777777" w:rsidR="00FD4D14" w:rsidRDefault="00FD4D14" w:rsidP="00FD4D14">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DC5CB9">
        <w:rPr>
          <w:rFonts w:eastAsia="黑体"/>
          <w:bCs/>
          <w:szCs w:val="32"/>
        </w:rPr>
        <w:t xml:space="preserve"> (</w:t>
      </w:r>
      <w:r>
        <w:rPr>
          <w:rFonts w:eastAsia="黑体"/>
          <w:bCs/>
          <w:szCs w:val="32"/>
        </w:rPr>
        <w:t>Open</w:t>
      </w:r>
      <w:r w:rsidRPr="00DC5CB9">
        <w:rPr>
          <w:rFonts w:eastAsia="黑体"/>
          <w:bCs/>
          <w:szCs w:val="32"/>
        </w:rPr>
        <w:t>)</w:t>
      </w:r>
    </w:p>
    <w:p w14:paraId="6881C90A"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560A734D" w14:textId="77777777" w:rsidR="00FD4D14" w:rsidRDefault="00FD4D14" w:rsidP="00FD4D14">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69F64123"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24DEFD9B" w14:textId="77777777" w:rsidTr="00D1642C">
        <w:tc>
          <w:tcPr>
            <w:tcW w:w="9962" w:type="dxa"/>
            <w:gridSpan w:val="11"/>
            <w:vAlign w:val="center"/>
          </w:tcPr>
          <w:p w14:paraId="272DD8B2" w14:textId="77777777" w:rsidR="00FD4D14" w:rsidRPr="001E7EC8" w:rsidRDefault="00FD4D14" w:rsidP="00D1642C">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26C1A679" w14:textId="77777777" w:rsidTr="00D1642C">
        <w:tc>
          <w:tcPr>
            <w:tcW w:w="9962" w:type="dxa"/>
            <w:gridSpan w:val="11"/>
            <w:vAlign w:val="center"/>
          </w:tcPr>
          <w:p w14:paraId="19B3EE17" w14:textId="77777777" w:rsidR="00FD4D14" w:rsidRPr="00866259" w:rsidRDefault="00FD4D14" w:rsidP="00D1642C">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FD4D14" w:rsidRPr="00C405DC" w14:paraId="1A972BA1" w14:textId="77777777" w:rsidTr="00D1642C">
        <w:tc>
          <w:tcPr>
            <w:tcW w:w="2207" w:type="dxa"/>
            <w:gridSpan w:val="2"/>
            <w:vAlign w:val="center"/>
          </w:tcPr>
          <w:p w14:paraId="6E1C39AF" w14:textId="77777777" w:rsidR="00FD4D14" w:rsidRPr="00D16C39" w:rsidRDefault="00FD4D14" w:rsidP="00D1642C">
            <w:pPr>
              <w:snapToGrid w:val="0"/>
              <w:rPr>
                <w:i/>
                <w:sz w:val="16"/>
                <w:szCs w:val="16"/>
              </w:rPr>
            </w:pPr>
          </w:p>
        </w:tc>
        <w:tc>
          <w:tcPr>
            <w:tcW w:w="7755" w:type="dxa"/>
            <w:gridSpan w:val="9"/>
            <w:vAlign w:val="center"/>
          </w:tcPr>
          <w:p w14:paraId="4BDDE496"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D443794" w14:textId="77777777" w:rsidTr="00D1642C">
        <w:tc>
          <w:tcPr>
            <w:tcW w:w="2207" w:type="dxa"/>
            <w:gridSpan w:val="2"/>
            <w:vAlign w:val="center"/>
          </w:tcPr>
          <w:p w14:paraId="347190DD" w14:textId="77777777" w:rsidR="00FD4D14" w:rsidRPr="00D16C39" w:rsidRDefault="00FD4D14" w:rsidP="00D1642C">
            <w:pPr>
              <w:snapToGrid w:val="0"/>
              <w:rPr>
                <w:i/>
                <w:sz w:val="16"/>
                <w:szCs w:val="16"/>
              </w:rPr>
            </w:pPr>
          </w:p>
        </w:tc>
        <w:tc>
          <w:tcPr>
            <w:tcW w:w="3026" w:type="dxa"/>
            <w:gridSpan w:val="3"/>
            <w:vAlign w:val="center"/>
          </w:tcPr>
          <w:p w14:paraId="03CF2BCE"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DD0362F"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77BB7353"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3FE13FA6" w14:textId="77777777" w:rsidTr="00D1642C">
        <w:tc>
          <w:tcPr>
            <w:tcW w:w="2207" w:type="dxa"/>
            <w:gridSpan w:val="2"/>
            <w:vAlign w:val="center"/>
          </w:tcPr>
          <w:p w14:paraId="6D150F7D" w14:textId="77777777" w:rsidR="00FD4D14" w:rsidRPr="00D16C39" w:rsidRDefault="00FD4D14" w:rsidP="00D1642C">
            <w:pPr>
              <w:snapToGrid w:val="0"/>
              <w:rPr>
                <w:b/>
                <w:sz w:val="16"/>
                <w:szCs w:val="16"/>
              </w:rPr>
            </w:pPr>
          </w:p>
        </w:tc>
        <w:tc>
          <w:tcPr>
            <w:tcW w:w="963" w:type="dxa"/>
            <w:vAlign w:val="center"/>
          </w:tcPr>
          <w:p w14:paraId="5C002FCF"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0E370CB7"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0EF8D43"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310B39CD"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16B54E0F"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4804E18"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940D4DA"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732526A"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00906E39"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2B751A" w14:textId="77777777" w:rsidTr="00D1642C">
        <w:tc>
          <w:tcPr>
            <w:tcW w:w="1449" w:type="dxa"/>
            <w:vMerge w:val="restart"/>
            <w:vAlign w:val="center"/>
          </w:tcPr>
          <w:p w14:paraId="3F538CF6"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03538D8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768B3C1"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46C4D2CD"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D7CB3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C9C5838"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14F1489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7B9B03"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BF66BC0"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7907E4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6D49B90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04CC4DF" w14:textId="77777777" w:rsidR="00FD4D14" w:rsidRPr="00D16C39" w:rsidRDefault="00FD4D14" w:rsidP="00D1642C">
            <w:pPr>
              <w:snapToGrid w:val="0"/>
              <w:rPr>
                <w:sz w:val="16"/>
                <w:szCs w:val="16"/>
              </w:rPr>
            </w:pPr>
          </w:p>
        </w:tc>
        <w:tc>
          <w:tcPr>
            <w:tcW w:w="759" w:type="dxa"/>
            <w:vAlign w:val="center"/>
          </w:tcPr>
          <w:p w14:paraId="5C296BD0" w14:textId="77777777" w:rsidR="00FD4D14" w:rsidRPr="00D16C39" w:rsidRDefault="00FD4D14" w:rsidP="00D1642C">
            <w:pPr>
              <w:snapToGrid w:val="0"/>
              <w:rPr>
                <w:sz w:val="16"/>
                <w:szCs w:val="16"/>
              </w:rPr>
            </w:pPr>
          </w:p>
        </w:tc>
        <w:tc>
          <w:tcPr>
            <w:tcW w:w="822" w:type="dxa"/>
            <w:vAlign w:val="center"/>
          </w:tcPr>
          <w:p w14:paraId="3C19EB5F" w14:textId="77777777" w:rsidR="00FD4D14" w:rsidRPr="00D16C39" w:rsidRDefault="00FD4D14" w:rsidP="00D1642C">
            <w:pPr>
              <w:snapToGrid w:val="0"/>
              <w:rPr>
                <w:sz w:val="16"/>
                <w:szCs w:val="16"/>
              </w:rPr>
            </w:pPr>
          </w:p>
        </w:tc>
        <w:tc>
          <w:tcPr>
            <w:tcW w:w="759" w:type="dxa"/>
            <w:vAlign w:val="center"/>
          </w:tcPr>
          <w:p w14:paraId="49676910" w14:textId="77777777" w:rsidR="00FD4D14" w:rsidRPr="00C405DC" w:rsidRDefault="00FD4D14" w:rsidP="00D1642C">
            <w:pPr>
              <w:snapToGrid w:val="0"/>
              <w:rPr>
                <w:sz w:val="16"/>
                <w:szCs w:val="16"/>
              </w:rPr>
            </w:pPr>
          </w:p>
        </w:tc>
        <w:tc>
          <w:tcPr>
            <w:tcW w:w="788" w:type="dxa"/>
            <w:vAlign w:val="center"/>
          </w:tcPr>
          <w:p w14:paraId="1F366494" w14:textId="77777777" w:rsidR="00FD4D14" w:rsidRPr="00C405DC" w:rsidRDefault="00FD4D14" w:rsidP="00D1642C">
            <w:pPr>
              <w:snapToGrid w:val="0"/>
              <w:rPr>
                <w:sz w:val="16"/>
                <w:szCs w:val="16"/>
              </w:rPr>
            </w:pPr>
          </w:p>
        </w:tc>
        <w:tc>
          <w:tcPr>
            <w:tcW w:w="842" w:type="dxa"/>
            <w:vAlign w:val="center"/>
          </w:tcPr>
          <w:p w14:paraId="04BD4C79" w14:textId="77777777" w:rsidR="00FD4D14" w:rsidRPr="00C405DC" w:rsidRDefault="00FD4D14" w:rsidP="00D1642C">
            <w:pPr>
              <w:snapToGrid w:val="0"/>
              <w:rPr>
                <w:sz w:val="16"/>
                <w:szCs w:val="16"/>
              </w:rPr>
            </w:pPr>
          </w:p>
        </w:tc>
      </w:tr>
      <w:tr w:rsidR="00FD4D14" w:rsidRPr="00C405DC" w14:paraId="0C60647F" w14:textId="77777777" w:rsidTr="00D1642C">
        <w:tc>
          <w:tcPr>
            <w:tcW w:w="1449" w:type="dxa"/>
            <w:vMerge/>
            <w:vAlign w:val="center"/>
          </w:tcPr>
          <w:p w14:paraId="37385AA9" w14:textId="77777777" w:rsidR="00FD4D14" w:rsidRPr="00D16C39" w:rsidRDefault="00FD4D14" w:rsidP="00D1642C">
            <w:pPr>
              <w:snapToGrid w:val="0"/>
              <w:rPr>
                <w:b/>
                <w:sz w:val="16"/>
                <w:szCs w:val="16"/>
              </w:rPr>
            </w:pPr>
          </w:p>
        </w:tc>
        <w:tc>
          <w:tcPr>
            <w:tcW w:w="758" w:type="dxa"/>
            <w:vAlign w:val="center"/>
          </w:tcPr>
          <w:p w14:paraId="07FAD4B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CC06493" w14:textId="77777777" w:rsidR="00FD4D14" w:rsidRPr="00D16C39" w:rsidRDefault="00FD4D14" w:rsidP="00D1642C">
            <w:pPr>
              <w:snapToGrid w:val="0"/>
              <w:rPr>
                <w:sz w:val="16"/>
                <w:szCs w:val="16"/>
              </w:rPr>
            </w:pPr>
          </w:p>
        </w:tc>
        <w:tc>
          <w:tcPr>
            <w:tcW w:w="963" w:type="dxa"/>
            <w:vAlign w:val="center"/>
          </w:tcPr>
          <w:p w14:paraId="3BDF364A" w14:textId="77777777" w:rsidR="00FD4D14" w:rsidRPr="00D16C39" w:rsidRDefault="00FD4D14" w:rsidP="00D1642C">
            <w:pPr>
              <w:snapToGrid w:val="0"/>
              <w:rPr>
                <w:sz w:val="16"/>
                <w:szCs w:val="16"/>
              </w:rPr>
            </w:pPr>
          </w:p>
        </w:tc>
        <w:tc>
          <w:tcPr>
            <w:tcW w:w="1100" w:type="dxa"/>
            <w:vAlign w:val="center"/>
          </w:tcPr>
          <w:p w14:paraId="7D329B62" w14:textId="77777777" w:rsidR="00FD4D14" w:rsidRPr="00D16C39" w:rsidRDefault="00FD4D14" w:rsidP="00D1642C">
            <w:pPr>
              <w:snapToGrid w:val="0"/>
              <w:rPr>
                <w:sz w:val="16"/>
                <w:szCs w:val="16"/>
              </w:rPr>
            </w:pPr>
          </w:p>
        </w:tc>
        <w:tc>
          <w:tcPr>
            <w:tcW w:w="759" w:type="dxa"/>
            <w:vAlign w:val="center"/>
          </w:tcPr>
          <w:p w14:paraId="197FEB07" w14:textId="77777777" w:rsidR="00FD4D14" w:rsidRPr="00D16C39" w:rsidRDefault="00FD4D14" w:rsidP="00D1642C">
            <w:pPr>
              <w:snapToGrid w:val="0"/>
              <w:rPr>
                <w:sz w:val="16"/>
                <w:szCs w:val="16"/>
              </w:rPr>
            </w:pPr>
          </w:p>
        </w:tc>
        <w:tc>
          <w:tcPr>
            <w:tcW w:w="759" w:type="dxa"/>
            <w:vAlign w:val="center"/>
          </w:tcPr>
          <w:p w14:paraId="5B6818B9" w14:textId="77777777" w:rsidR="00FD4D14" w:rsidRPr="00D16C39" w:rsidRDefault="00FD4D14" w:rsidP="00D1642C">
            <w:pPr>
              <w:snapToGrid w:val="0"/>
              <w:rPr>
                <w:sz w:val="16"/>
                <w:szCs w:val="16"/>
              </w:rPr>
            </w:pPr>
          </w:p>
        </w:tc>
        <w:tc>
          <w:tcPr>
            <w:tcW w:w="822" w:type="dxa"/>
            <w:vAlign w:val="center"/>
          </w:tcPr>
          <w:p w14:paraId="43895F5A" w14:textId="77777777" w:rsidR="00FD4D14" w:rsidRPr="00D16C39" w:rsidRDefault="00FD4D14" w:rsidP="00D1642C">
            <w:pPr>
              <w:snapToGrid w:val="0"/>
              <w:rPr>
                <w:sz w:val="16"/>
                <w:szCs w:val="16"/>
              </w:rPr>
            </w:pPr>
          </w:p>
        </w:tc>
        <w:tc>
          <w:tcPr>
            <w:tcW w:w="759" w:type="dxa"/>
            <w:vAlign w:val="center"/>
          </w:tcPr>
          <w:p w14:paraId="081BD9FD" w14:textId="77777777" w:rsidR="00FD4D14" w:rsidRPr="00C405DC" w:rsidRDefault="00FD4D14" w:rsidP="00D1642C">
            <w:pPr>
              <w:snapToGrid w:val="0"/>
              <w:rPr>
                <w:sz w:val="16"/>
                <w:szCs w:val="16"/>
              </w:rPr>
            </w:pPr>
          </w:p>
        </w:tc>
        <w:tc>
          <w:tcPr>
            <w:tcW w:w="788" w:type="dxa"/>
            <w:vAlign w:val="center"/>
          </w:tcPr>
          <w:p w14:paraId="2F866DAB" w14:textId="77777777" w:rsidR="00FD4D14" w:rsidRPr="00C405DC" w:rsidRDefault="00FD4D14" w:rsidP="00D1642C">
            <w:pPr>
              <w:snapToGrid w:val="0"/>
              <w:rPr>
                <w:sz w:val="16"/>
                <w:szCs w:val="16"/>
              </w:rPr>
            </w:pPr>
          </w:p>
        </w:tc>
        <w:tc>
          <w:tcPr>
            <w:tcW w:w="842" w:type="dxa"/>
            <w:vAlign w:val="center"/>
          </w:tcPr>
          <w:p w14:paraId="5329F9C9" w14:textId="77777777" w:rsidR="00FD4D14" w:rsidRPr="00C405DC" w:rsidRDefault="00FD4D14" w:rsidP="00D1642C">
            <w:pPr>
              <w:snapToGrid w:val="0"/>
              <w:rPr>
                <w:sz w:val="16"/>
                <w:szCs w:val="16"/>
              </w:rPr>
            </w:pPr>
          </w:p>
        </w:tc>
      </w:tr>
      <w:tr w:rsidR="00FD4D14" w:rsidRPr="00C405DC" w14:paraId="459BC35E" w14:textId="77777777" w:rsidTr="00D1642C">
        <w:tc>
          <w:tcPr>
            <w:tcW w:w="1449" w:type="dxa"/>
            <w:vMerge/>
            <w:vAlign w:val="center"/>
          </w:tcPr>
          <w:p w14:paraId="68FC12C2" w14:textId="77777777" w:rsidR="00FD4D14" w:rsidRPr="00D16C39" w:rsidRDefault="00FD4D14" w:rsidP="00D1642C">
            <w:pPr>
              <w:snapToGrid w:val="0"/>
              <w:rPr>
                <w:b/>
                <w:sz w:val="16"/>
                <w:szCs w:val="16"/>
              </w:rPr>
            </w:pPr>
          </w:p>
        </w:tc>
        <w:tc>
          <w:tcPr>
            <w:tcW w:w="758" w:type="dxa"/>
            <w:vAlign w:val="center"/>
          </w:tcPr>
          <w:p w14:paraId="29688647"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9F4178E" w14:textId="77777777" w:rsidR="00FD4D14" w:rsidRPr="00D16C39" w:rsidRDefault="00FD4D14" w:rsidP="00D1642C">
            <w:pPr>
              <w:snapToGrid w:val="0"/>
              <w:rPr>
                <w:sz w:val="16"/>
                <w:szCs w:val="16"/>
              </w:rPr>
            </w:pPr>
          </w:p>
        </w:tc>
        <w:tc>
          <w:tcPr>
            <w:tcW w:w="963" w:type="dxa"/>
            <w:vAlign w:val="center"/>
          </w:tcPr>
          <w:p w14:paraId="14385A30" w14:textId="77777777" w:rsidR="00FD4D14" w:rsidRPr="00D16C39" w:rsidRDefault="00FD4D14" w:rsidP="00D1642C">
            <w:pPr>
              <w:snapToGrid w:val="0"/>
              <w:rPr>
                <w:sz w:val="16"/>
                <w:szCs w:val="16"/>
              </w:rPr>
            </w:pPr>
          </w:p>
        </w:tc>
        <w:tc>
          <w:tcPr>
            <w:tcW w:w="1100" w:type="dxa"/>
            <w:vAlign w:val="center"/>
          </w:tcPr>
          <w:p w14:paraId="50E88E5F" w14:textId="77777777" w:rsidR="00FD4D14" w:rsidRPr="00D16C39" w:rsidRDefault="00FD4D14" w:rsidP="00D1642C">
            <w:pPr>
              <w:snapToGrid w:val="0"/>
              <w:rPr>
                <w:sz w:val="16"/>
                <w:szCs w:val="16"/>
              </w:rPr>
            </w:pPr>
          </w:p>
        </w:tc>
        <w:tc>
          <w:tcPr>
            <w:tcW w:w="759" w:type="dxa"/>
            <w:vAlign w:val="center"/>
          </w:tcPr>
          <w:p w14:paraId="04AAAF6D" w14:textId="77777777" w:rsidR="00FD4D14" w:rsidRPr="00D16C39" w:rsidRDefault="00FD4D14" w:rsidP="00D1642C">
            <w:pPr>
              <w:snapToGrid w:val="0"/>
              <w:rPr>
                <w:sz w:val="16"/>
                <w:szCs w:val="16"/>
              </w:rPr>
            </w:pPr>
          </w:p>
        </w:tc>
        <w:tc>
          <w:tcPr>
            <w:tcW w:w="759" w:type="dxa"/>
            <w:vAlign w:val="center"/>
          </w:tcPr>
          <w:p w14:paraId="2318A511" w14:textId="77777777" w:rsidR="00FD4D14" w:rsidRPr="00D16C39" w:rsidRDefault="00FD4D14" w:rsidP="00D1642C">
            <w:pPr>
              <w:snapToGrid w:val="0"/>
              <w:rPr>
                <w:sz w:val="16"/>
                <w:szCs w:val="16"/>
              </w:rPr>
            </w:pPr>
          </w:p>
        </w:tc>
        <w:tc>
          <w:tcPr>
            <w:tcW w:w="822" w:type="dxa"/>
            <w:vAlign w:val="center"/>
          </w:tcPr>
          <w:p w14:paraId="0381470F" w14:textId="77777777" w:rsidR="00FD4D14" w:rsidRPr="00D16C39" w:rsidRDefault="00FD4D14" w:rsidP="00D1642C">
            <w:pPr>
              <w:snapToGrid w:val="0"/>
              <w:rPr>
                <w:sz w:val="16"/>
                <w:szCs w:val="16"/>
              </w:rPr>
            </w:pPr>
          </w:p>
        </w:tc>
        <w:tc>
          <w:tcPr>
            <w:tcW w:w="759" w:type="dxa"/>
            <w:vAlign w:val="center"/>
          </w:tcPr>
          <w:p w14:paraId="118FC1AD" w14:textId="77777777" w:rsidR="00FD4D14" w:rsidRPr="00C405DC" w:rsidRDefault="00FD4D14" w:rsidP="00D1642C">
            <w:pPr>
              <w:snapToGrid w:val="0"/>
              <w:rPr>
                <w:sz w:val="16"/>
                <w:szCs w:val="16"/>
              </w:rPr>
            </w:pPr>
          </w:p>
        </w:tc>
        <w:tc>
          <w:tcPr>
            <w:tcW w:w="788" w:type="dxa"/>
            <w:vAlign w:val="center"/>
          </w:tcPr>
          <w:p w14:paraId="5305B84D" w14:textId="77777777" w:rsidR="00FD4D14" w:rsidRPr="00C405DC" w:rsidRDefault="00FD4D14" w:rsidP="00D1642C">
            <w:pPr>
              <w:snapToGrid w:val="0"/>
              <w:rPr>
                <w:sz w:val="16"/>
                <w:szCs w:val="16"/>
              </w:rPr>
            </w:pPr>
          </w:p>
        </w:tc>
        <w:tc>
          <w:tcPr>
            <w:tcW w:w="842" w:type="dxa"/>
            <w:vAlign w:val="center"/>
          </w:tcPr>
          <w:p w14:paraId="1D7C537E" w14:textId="77777777" w:rsidR="00FD4D14" w:rsidRPr="00C405DC" w:rsidRDefault="00FD4D14" w:rsidP="00D1642C">
            <w:pPr>
              <w:snapToGrid w:val="0"/>
              <w:rPr>
                <w:sz w:val="16"/>
                <w:szCs w:val="16"/>
              </w:rPr>
            </w:pPr>
          </w:p>
        </w:tc>
      </w:tr>
      <w:tr w:rsidR="00FD4D14" w:rsidRPr="00C405DC" w14:paraId="19EEC124" w14:textId="77777777" w:rsidTr="00D1642C">
        <w:tc>
          <w:tcPr>
            <w:tcW w:w="1449" w:type="dxa"/>
            <w:vMerge w:val="restart"/>
            <w:vAlign w:val="center"/>
          </w:tcPr>
          <w:p w14:paraId="03A2C8A4"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16F7E6BD"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F5BAC1D" w14:textId="77777777" w:rsidR="00FD4D14" w:rsidRPr="00D16C39" w:rsidRDefault="00FD4D14" w:rsidP="00D1642C">
            <w:pPr>
              <w:snapToGrid w:val="0"/>
              <w:rPr>
                <w:sz w:val="16"/>
                <w:szCs w:val="16"/>
              </w:rPr>
            </w:pPr>
          </w:p>
        </w:tc>
        <w:tc>
          <w:tcPr>
            <w:tcW w:w="963" w:type="dxa"/>
            <w:vAlign w:val="center"/>
          </w:tcPr>
          <w:p w14:paraId="3AE6AB01" w14:textId="77777777" w:rsidR="00FD4D14" w:rsidRPr="00D16C39" w:rsidRDefault="00FD4D14" w:rsidP="00D1642C">
            <w:pPr>
              <w:snapToGrid w:val="0"/>
              <w:rPr>
                <w:sz w:val="16"/>
                <w:szCs w:val="16"/>
              </w:rPr>
            </w:pPr>
          </w:p>
        </w:tc>
        <w:tc>
          <w:tcPr>
            <w:tcW w:w="1100" w:type="dxa"/>
            <w:vAlign w:val="center"/>
          </w:tcPr>
          <w:p w14:paraId="3E3B105E" w14:textId="77777777" w:rsidR="00FD4D14" w:rsidRPr="00D16C39" w:rsidRDefault="00FD4D14" w:rsidP="00D1642C">
            <w:pPr>
              <w:snapToGrid w:val="0"/>
              <w:rPr>
                <w:sz w:val="16"/>
                <w:szCs w:val="16"/>
              </w:rPr>
            </w:pPr>
          </w:p>
        </w:tc>
        <w:tc>
          <w:tcPr>
            <w:tcW w:w="759" w:type="dxa"/>
            <w:vAlign w:val="center"/>
          </w:tcPr>
          <w:p w14:paraId="7AEFB92A" w14:textId="77777777" w:rsidR="00FD4D14" w:rsidRPr="00D16C39" w:rsidRDefault="00FD4D14" w:rsidP="00D1642C">
            <w:pPr>
              <w:snapToGrid w:val="0"/>
              <w:rPr>
                <w:sz w:val="16"/>
                <w:szCs w:val="16"/>
              </w:rPr>
            </w:pPr>
          </w:p>
        </w:tc>
        <w:tc>
          <w:tcPr>
            <w:tcW w:w="759" w:type="dxa"/>
            <w:vAlign w:val="center"/>
          </w:tcPr>
          <w:p w14:paraId="599F8A59" w14:textId="77777777" w:rsidR="00FD4D14" w:rsidRPr="00D16C39" w:rsidRDefault="00FD4D14" w:rsidP="00D1642C">
            <w:pPr>
              <w:snapToGrid w:val="0"/>
              <w:rPr>
                <w:sz w:val="16"/>
                <w:szCs w:val="16"/>
              </w:rPr>
            </w:pPr>
          </w:p>
        </w:tc>
        <w:tc>
          <w:tcPr>
            <w:tcW w:w="822" w:type="dxa"/>
            <w:vAlign w:val="center"/>
          </w:tcPr>
          <w:p w14:paraId="588B6F8B" w14:textId="77777777" w:rsidR="00FD4D14" w:rsidRPr="00D16C39" w:rsidRDefault="00FD4D14" w:rsidP="00D1642C">
            <w:pPr>
              <w:snapToGrid w:val="0"/>
              <w:rPr>
                <w:sz w:val="16"/>
                <w:szCs w:val="16"/>
              </w:rPr>
            </w:pPr>
          </w:p>
        </w:tc>
        <w:tc>
          <w:tcPr>
            <w:tcW w:w="759" w:type="dxa"/>
            <w:vAlign w:val="center"/>
          </w:tcPr>
          <w:p w14:paraId="784300F5" w14:textId="77777777" w:rsidR="00FD4D14" w:rsidRPr="00C405DC" w:rsidRDefault="00FD4D14" w:rsidP="00D1642C">
            <w:pPr>
              <w:snapToGrid w:val="0"/>
              <w:rPr>
                <w:sz w:val="16"/>
                <w:szCs w:val="16"/>
              </w:rPr>
            </w:pPr>
          </w:p>
        </w:tc>
        <w:tc>
          <w:tcPr>
            <w:tcW w:w="788" w:type="dxa"/>
            <w:vAlign w:val="center"/>
          </w:tcPr>
          <w:p w14:paraId="3D88B290" w14:textId="77777777" w:rsidR="00FD4D14" w:rsidRPr="00C405DC" w:rsidRDefault="00FD4D14" w:rsidP="00D1642C">
            <w:pPr>
              <w:snapToGrid w:val="0"/>
              <w:rPr>
                <w:sz w:val="16"/>
                <w:szCs w:val="16"/>
              </w:rPr>
            </w:pPr>
          </w:p>
        </w:tc>
        <w:tc>
          <w:tcPr>
            <w:tcW w:w="842" w:type="dxa"/>
            <w:vAlign w:val="center"/>
          </w:tcPr>
          <w:p w14:paraId="40370605" w14:textId="77777777" w:rsidR="00FD4D14" w:rsidRPr="00C405DC" w:rsidRDefault="00FD4D14" w:rsidP="00D1642C">
            <w:pPr>
              <w:snapToGrid w:val="0"/>
              <w:rPr>
                <w:sz w:val="16"/>
                <w:szCs w:val="16"/>
              </w:rPr>
            </w:pPr>
          </w:p>
        </w:tc>
      </w:tr>
      <w:tr w:rsidR="00FD4D14" w:rsidRPr="00C405DC" w14:paraId="493EC7BD" w14:textId="77777777" w:rsidTr="00D1642C">
        <w:tc>
          <w:tcPr>
            <w:tcW w:w="1449" w:type="dxa"/>
            <w:vMerge/>
            <w:vAlign w:val="center"/>
          </w:tcPr>
          <w:p w14:paraId="777434F4" w14:textId="77777777" w:rsidR="00FD4D14" w:rsidRPr="00D16C39" w:rsidRDefault="00FD4D14" w:rsidP="00D1642C">
            <w:pPr>
              <w:snapToGrid w:val="0"/>
              <w:rPr>
                <w:b/>
                <w:sz w:val="16"/>
                <w:szCs w:val="16"/>
              </w:rPr>
            </w:pPr>
          </w:p>
        </w:tc>
        <w:tc>
          <w:tcPr>
            <w:tcW w:w="758" w:type="dxa"/>
            <w:vAlign w:val="center"/>
          </w:tcPr>
          <w:p w14:paraId="40205B4B"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45B2064" w14:textId="77777777" w:rsidR="00FD4D14" w:rsidRPr="00D16C39" w:rsidRDefault="00FD4D14" w:rsidP="00D1642C">
            <w:pPr>
              <w:snapToGrid w:val="0"/>
              <w:rPr>
                <w:sz w:val="16"/>
                <w:szCs w:val="16"/>
              </w:rPr>
            </w:pPr>
          </w:p>
        </w:tc>
        <w:tc>
          <w:tcPr>
            <w:tcW w:w="963" w:type="dxa"/>
            <w:vAlign w:val="center"/>
          </w:tcPr>
          <w:p w14:paraId="26F6757F" w14:textId="77777777" w:rsidR="00FD4D14" w:rsidRPr="00D16C39" w:rsidRDefault="00FD4D14" w:rsidP="00D1642C">
            <w:pPr>
              <w:snapToGrid w:val="0"/>
              <w:rPr>
                <w:sz w:val="16"/>
                <w:szCs w:val="16"/>
              </w:rPr>
            </w:pPr>
          </w:p>
        </w:tc>
        <w:tc>
          <w:tcPr>
            <w:tcW w:w="1100" w:type="dxa"/>
            <w:vAlign w:val="center"/>
          </w:tcPr>
          <w:p w14:paraId="58064275" w14:textId="77777777" w:rsidR="00FD4D14" w:rsidRPr="00D16C39" w:rsidRDefault="00FD4D14" w:rsidP="00D1642C">
            <w:pPr>
              <w:snapToGrid w:val="0"/>
              <w:rPr>
                <w:sz w:val="16"/>
                <w:szCs w:val="16"/>
              </w:rPr>
            </w:pPr>
          </w:p>
        </w:tc>
        <w:tc>
          <w:tcPr>
            <w:tcW w:w="759" w:type="dxa"/>
            <w:vAlign w:val="center"/>
          </w:tcPr>
          <w:p w14:paraId="03305AA0" w14:textId="77777777" w:rsidR="00FD4D14" w:rsidRPr="00D16C39" w:rsidRDefault="00FD4D14" w:rsidP="00D1642C">
            <w:pPr>
              <w:snapToGrid w:val="0"/>
              <w:rPr>
                <w:sz w:val="16"/>
                <w:szCs w:val="16"/>
              </w:rPr>
            </w:pPr>
          </w:p>
        </w:tc>
        <w:tc>
          <w:tcPr>
            <w:tcW w:w="759" w:type="dxa"/>
            <w:vAlign w:val="center"/>
          </w:tcPr>
          <w:p w14:paraId="7111509D" w14:textId="77777777" w:rsidR="00FD4D14" w:rsidRPr="00D16C39" w:rsidRDefault="00FD4D14" w:rsidP="00D1642C">
            <w:pPr>
              <w:snapToGrid w:val="0"/>
              <w:rPr>
                <w:sz w:val="16"/>
                <w:szCs w:val="16"/>
              </w:rPr>
            </w:pPr>
          </w:p>
        </w:tc>
        <w:tc>
          <w:tcPr>
            <w:tcW w:w="822" w:type="dxa"/>
            <w:vAlign w:val="center"/>
          </w:tcPr>
          <w:p w14:paraId="404E827C" w14:textId="77777777" w:rsidR="00FD4D14" w:rsidRPr="00D16C39" w:rsidRDefault="00FD4D14" w:rsidP="00D1642C">
            <w:pPr>
              <w:snapToGrid w:val="0"/>
              <w:rPr>
                <w:sz w:val="16"/>
                <w:szCs w:val="16"/>
              </w:rPr>
            </w:pPr>
          </w:p>
        </w:tc>
        <w:tc>
          <w:tcPr>
            <w:tcW w:w="759" w:type="dxa"/>
            <w:vAlign w:val="center"/>
          </w:tcPr>
          <w:p w14:paraId="1EF0ABBC" w14:textId="77777777" w:rsidR="00FD4D14" w:rsidRPr="00C405DC" w:rsidRDefault="00FD4D14" w:rsidP="00D1642C">
            <w:pPr>
              <w:snapToGrid w:val="0"/>
              <w:rPr>
                <w:sz w:val="16"/>
                <w:szCs w:val="16"/>
              </w:rPr>
            </w:pPr>
          </w:p>
        </w:tc>
        <w:tc>
          <w:tcPr>
            <w:tcW w:w="788" w:type="dxa"/>
            <w:vAlign w:val="center"/>
          </w:tcPr>
          <w:p w14:paraId="11F9193A" w14:textId="77777777" w:rsidR="00FD4D14" w:rsidRPr="00C405DC" w:rsidRDefault="00FD4D14" w:rsidP="00D1642C">
            <w:pPr>
              <w:snapToGrid w:val="0"/>
              <w:rPr>
                <w:sz w:val="16"/>
                <w:szCs w:val="16"/>
              </w:rPr>
            </w:pPr>
          </w:p>
        </w:tc>
        <w:tc>
          <w:tcPr>
            <w:tcW w:w="842" w:type="dxa"/>
            <w:vAlign w:val="center"/>
          </w:tcPr>
          <w:p w14:paraId="1C4975F4" w14:textId="77777777" w:rsidR="00FD4D14" w:rsidRPr="00C405DC" w:rsidRDefault="00FD4D14" w:rsidP="00D1642C">
            <w:pPr>
              <w:snapToGrid w:val="0"/>
              <w:rPr>
                <w:sz w:val="16"/>
                <w:szCs w:val="16"/>
              </w:rPr>
            </w:pPr>
          </w:p>
        </w:tc>
      </w:tr>
      <w:tr w:rsidR="00FD4D14" w:rsidRPr="00C405DC" w14:paraId="10D1457B" w14:textId="77777777" w:rsidTr="00D1642C">
        <w:tc>
          <w:tcPr>
            <w:tcW w:w="1449" w:type="dxa"/>
            <w:vMerge/>
            <w:vAlign w:val="center"/>
          </w:tcPr>
          <w:p w14:paraId="08817D0C" w14:textId="77777777" w:rsidR="00FD4D14" w:rsidRPr="00D16C39" w:rsidRDefault="00FD4D14" w:rsidP="00D1642C">
            <w:pPr>
              <w:snapToGrid w:val="0"/>
              <w:rPr>
                <w:b/>
                <w:sz w:val="16"/>
                <w:szCs w:val="16"/>
              </w:rPr>
            </w:pPr>
          </w:p>
        </w:tc>
        <w:tc>
          <w:tcPr>
            <w:tcW w:w="758" w:type="dxa"/>
            <w:vAlign w:val="center"/>
          </w:tcPr>
          <w:p w14:paraId="6AA6F199"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8F7C49" w14:textId="77777777" w:rsidR="00FD4D14" w:rsidRPr="00D16C39" w:rsidRDefault="00FD4D14" w:rsidP="00D1642C">
            <w:pPr>
              <w:snapToGrid w:val="0"/>
              <w:rPr>
                <w:sz w:val="16"/>
                <w:szCs w:val="16"/>
              </w:rPr>
            </w:pPr>
          </w:p>
        </w:tc>
        <w:tc>
          <w:tcPr>
            <w:tcW w:w="963" w:type="dxa"/>
            <w:vAlign w:val="center"/>
          </w:tcPr>
          <w:p w14:paraId="189FC01C" w14:textId="77777777" w:rsidR="00FD4D14" w:rsidRPr="00D16C39" w:rsidRDefault="00FD4D14" w:rsidP="00D1642C">
            <w:pPr>
              <w:snapToGrid w:val="0"/>
              <w:rPr>
                <w:sz w:val="16"/>
                <w:szCs w:val="16"/>
              </w:rPr>
            </w:pPr>
          </w:p>
        </w:tc>
        <w:tc>
          <w:tcPr>
            <w:tcW w:w="1100" w:type="dxa"/>
            <w:vAlign w:val="center"/>
          </w:tcPr>
          <w:p w14:paraId="43999F81" w14:textId="77777777" w:rsidR="00FD4D14" w:rsidRPr="00D16C39" w:rsidRDefault="00FD4D14" w:rsidP="00D1642C">
            <w:pPr>
              <w:snapToGrid w:val="0"/>
              <w:rPr>
                <w:sz w:val="16"/>
                <w:szCs w:val="16"/>
              </w:rPr>
            </w:pPr>
          </w:p>
        </w:tc>
        <w:tc>
          <w:tcPr>
            <w:tcW w:w="759" w:type="dxa"/>
            <w:vAlign w:val="center"/>
          </w:tcPr>
          <w:p w14:paraId="7788ED94" w14:textId="77777777" w:rsidR="00FD4D14" w:rsidRPr="00D16C39" w:rsidRDefault="00FD4D14" w:rsidP="00D1642C">
            <w:pPr>
              <w:snapToGrid w:val="0"/>
              <w:rPr>
                <w:sz w:val="16"/>
                <w:szCs w:val="16"/>
              </w:rPr>
            </w:pPr>
          </w:p>
        </w:tc>
        <w:tc>
          <w:tcPr>
            <w:tcW w:w="759" w:type="dxa"/>
            <w:vAlign w:val="center"/>
          </w:tcPr>
          <w:p w14:paraId="5B0F3F2D" w14:textId="77777777" w:rsidR="00FD4D14" w:rsidRPr="00D16C39" w:rsidRDefault="00FD4D14" w:rsidP="00D1642C">
            <w:pPr>
              <w:snapToGrid w:val="0"/>
              <w:rPr>
                <w:sz w:val="16"/>
                <w:szCs w:val="16"/>
              </w:rPr>
            </w:pPr>
          </w:p>
        </w:tc>
        <w:tc>
          <w:tcPr>
            <w:tcW w:w="822" w:type="dxa"/>
            <w:vAlign w:val="center"/>
          </w:tcPr>
          <w:p w14:paraId="72F7774A" w14:textId="77777777" w:rsidR="00FD4D14" w:rsidRPr="00D16C39" w:rsidRDefault="00FD4D14" w:rsidP="00D1642C">
            <w:pPr>
              <w:snapToGrid w:val="0"/>
              <w:rPr>
                <w:sz w:val="16"/>
                <w:szCs w:val="16"/>
              </w:rPr>
            </w:pPr>
          </w:p>
        </w:tc>
        <w:tc>
          <w:tcPr>
            <w:tcW w:w="759" w:type="dxa"/>
            <w:vAlign w:val="center"/>
          </w:tcPr>
          <w:p w14:paraId="1AA838D6" w14:textId="77777777" w:rsidR="00FD4D14" w:rsidRPr="00C405DC" w:rsidRDefault="00FD4D14" w:rsidP="00D1642C">
            <w:pPr>
              <w:snapToGrid w:val="0"/>
              <w:rPr>
                <w:sz w:val="16"/>
                <w:szCs w:val="16"/>
              </w:rPr>
            </w:pPr>
          </w:p>
        </w:tc>
        <w:tc>
          <w:tcPr>
            <w:tcW w:w="788" w:type="dxa"/>
            <w:vAlign w:val="center"/>
          </w:tcPr>
          <w:p w14:paraId="42993366" w14:textId="77777777" w:rsidR="00FD4D14" w:rsidRPr="00C405DC" w:rsidRDefault="00FD4D14" w:rsidP="00D1642C">
            <w:pPr>
              <w:snapToGrid w:val="0"/>
              <w:rPr>
                <w:sz w:val="16"/>
                <w:szCs w:val="16"/>
              </w:rPr>
            </w:pPr>
          </w:p>
        </w:tc>
        <w:tc>
          <w:tcPr>
            <w:tcW w:w="842" w:type="dxa"/>
            <w:vAlign w:val="center"/>
          </w:tcPr>
          <w:p w14:paraId="0A5598BD" w14:textId="77777777" w:rsidR="00FD4D14" w:rsidRPr="00C405DC" w:rsidRDefault="00FD4D14" w:rsidP="00D1642C">
            <w:pPr>
              <w:snapToGrid w:val="0"/>
              <w:rPr>
                <w:sz w:val="16"/>
                <w:szCs w:val="16"/>
              </w:rPr>
            </w:pPr>
          </w:p>
        </w:tc>
      </w:tr>
      <w:tr w:rsidR="00FD4D14" w:rsidRPr="00C405DC" w14:paraId="5BD6D2AE" w14:textId="77777777" w:rsidTr="00D1642C">
        <w:tc>
          <w:tcPr>
            <w:tcW w:w="1449" w:type="dxa"/>
            <w:vMerge w:val="restart"/>
            <w:vAlign w:val="center"/>
          </w:tcPr>
          <w:p w14:paraId="476349B6"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470FB6A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40DE7E28" w14:textId="77777777" w:rsidR="00FD4D14" w:rsidRPr="00D16C39" w:rsidRDefault="00FD4D14" w:rsidP="00D1642C">
            <w:pPr>
              <w:snapToGrid w:val="0"/>
              <w:rPr>
                <w:sz w:val="16"/>
                <w:szCs w:val="16"/>
              </w:rPr>
            </w:pPr>
          </w:p>
        </w:tc>
        <w:tc>
          <w:tcPr>
            <w:tcW w:w="963" w:type="dxa"/>
            <w:vAlign w:val="center"/>
          </w:tcPr>
          <w:p w14:paraId="329A906F" w14:textId="77777777" w:rsidR="00FD4D14" w:rsidRPr="00D16C39" w:rsidRDefault="00FD4D14" w:rsidP="00D1642C">
            <w:pPr>
              <w:snapToGrid w:val="0"/>
              <w:rPr>
                <w:sz w:val="16"/>
                <w:szCs w:val="16"/>
              </w:rPr>
            </w:pPr>
          </w:p>
        </w:tc>
        <w:tc>
          <w:tcPr>
            <w:tcW w:w="1100" w:type="dxa"/>
            <w:vAlign w:val="center"/>
          </w:tcPr>
          <w:p w14:paraId="6EA3CC3C" w14:textId="77777777" w:rsidR="00FD4D14" w:rsidRPr="00D16C39" w:rsidRDefault="00FD4D14" w:rsidP="00D1642C">
            <w:pPr>
              <w:snapToGrid w:val="0"/>
              <w:rPr>
                <w:sz w:val="16"/>
                <w:szCs w:val="16"/>
              </w:rPr>
            </w:pPr>
          </w:p>
        </w:tc>
        <w:tc>
          <w:tcPr>
            <w:tcW w:w="759" w:type="dxa"/>
            <w:vAlign w:val="center"/>
          </w:tcPr>
          <w:p w14:paraId="1CDF18CE" w14:textId="77777777" w:rsidR="00FD4D14" w:rsidRPr="00D16C39" w:rsidRDefault="00FD4D14" w:rsidP="00D1642C">
            <w:pPr>
              <w:snapToGrid w:val="0"/>
              <w:rPr>
                <w:sz w:val="16"/>
                <w:szCs w:val="16"/>
              </w:rPr>
            </w:pPr>
          </w:p>
        </w:tc>
        <w:tc>
          <w:tcPr>
            <w:tcW w:w="759" w:type="dxa"/>
            <w:vAlign w:val="center"/>
          </w:tcPr>
          <w:p w14:paraId="35C745D1" w14:textId="77777777" w:rsidR="00FD4D14" w:rsidRPr="00D16C39" w:rsidRDefault="00FD4D14" w:rsidP="00D1642C">
            <w:pPr>
              <w:snapToGrid w:val="0"/>
              <w:rPr>
                <w:sz w:val="16"/>
                <w:szCs w:val="16"/>
              </w:rPr>
            </w:pPr>
          </w:p>
        </w:tc>
        <w:tc>
          <w:tcPr>
            <w:tcW w:w="822" w:type="dxa"/>
            <w:vAlign w:val="center"/>
          </w:tcPr>
          <w:p w14:paraId="38CE387F" w14:textId="77777777" w:rsidR="00FD4D14" w:rsidRPr="00D16C39" w:rsidRDefault="00FD4D14" w:rsidP="00D1642C">
            <w:pPr>
              <w:snapToGrid w:val="0"/>
              <w:rPr>
                <w:sz w:val="16"/>
                <w:szCs w:val="16"/>
              </w:rPr>
            </w:pPr>
          </w:p>
        </w:tc>
        <w:tc>
          <w:tcPr>
            <w:tcW w:w="759" w:type="dxa"/>
            <w:vAlign w:val="center"/>
          </w:tcPr>
          <w:p w14:paraId="5A5A243F" w14:textId="77777777" w:rsidR="00FD4D14" w:rsidRPr="00C405DC" w:rsidRDefault="00FD4D14" w:rsidP="00D1642C">
            <w:pPr>
              <w:snapToGrid w:val="0"/>
              <w:rPr>
                <w:sz w:val="16"/>
                <w:szCs w:val="16"/>
              </w:rPr>
            </w:pPr>
          </w:p>
        </w:tc>
        <w:tc>
          <w:tcPr>
            <w:tcW w:w="788" w:type="dxa"/>
            <w:vAlign w:val="center"/>
          </w:tcPr>
          <w:p w14:paraId="4F2D62FF" w14:textId="77777777" w:rsidR="00FD4D14" w:rsidRPr="00C405DC" w:rsidRDefault="00FD4D14" w:rsidP="00D1642C">
            <w:pPr>
              <w:snapToGrid w:val="0"/>
              <w:rPr>
                <w:sz w:val="16"/>
                <w:szCs w:val="16"/>
              </w:rPr>
            </w:pPr>
          </w:p>
        </w:tc>
        <w:tc>
          <w:tcPr>
            <w:tcW w:w="842" w:type="dxa"/>
            <w:vAlign w:val="center"/>
          </w:tcPr>
          <w:p w14:paraId="1B3BAFE0" w14:textId="77777777" w:rsidR="00FD4D14" w:rsidRPr="00C405DC" w:rsidRDefault="00FD4D14" w:rsidP="00D1642C">
            <w:pPr>
              <w:snapToGrid w:val="0"/>
              <w:rPr>
                <w:sz w:val="16"/>
                <w:szCs w:val="16"/>
              </w:rPr>
            </w:pPr>
          </w:p>
        </w:tc>
      </w:tr>
      <w:tr w:rsidR="00FD4D14" w:rsidRPr="00C405DC" w14:paraId="6926BA79" w14:textId="77777777" w:rsidTr="00D1642C">
        <w:tc>
          <w:tcPr>
            <w:tcW w:w="1449" w:type="dxa"/>
            <w:vMerge/>
            <w:vAlign w:val="center"/>
          </w:tcPr>
          <w:p w14:paraId="5B5D40CA" w14:textId="77777777" w:rsidR="00FD4D14" w:rsidRPr="00D16C39" w:rsidRDefault="00FD4D14" w:rsidP="00D1642C">
            <w:pPr>
              <w:snapToGrid w:val="0"/>
              <w:rPr>
                <w:b/>
                <w:sz w:val="16"/>
                <w:szCs w:val="16"/>
              </w:rPr>
            </w:pPr>
          </w:p>
        </w:tc>
        <w:tc>
          <w:tcPr>
            <w:tcW w:w="758" w:type="dxa"/>
            <w:vAlign w:val="center"/>
          </w:tcPr>
          <w:p w14:paraId="238B6E96"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71E24DE" w14:textId="77777777" w:rsidR="00FD4D14" w:rsidRPr="00D16C39" w:rsidRDefault="00FD4D14" w:rsidP="00D1642C">
            <w:pPr>
              <w:snapToGrid w:val="0"/>
              <w:rPr>
                <w:sz w:val="16"/>
                <w:szCs w:val="16"/>
              </w:rPr>
            </w:pPr>
          </w:p>
        </w:tc>
        <w:tc>
          <w:tcPr>
            <w:tcW w:w="963" w:type="dxa"/>
            <w:vAlign w:val="center"/>
          </w:tcPr>
          <w:p w14:paraId="1A793137" w14:textId="77777777" w:rsidR="00FD4D14" w:rsidRPr="00D16C39" w:rsidRDefault="00FD4D14" w:rsidP="00D1642C">
            <w:pPr>
              <w:snapToGrid w:val="0"/>
              <w:rPr>
                <w:sz w:val="16"/>
                <w:szCs w:val="16"/>
              </w:rPr>
            </w:pPr>
          </w:p>
        </w:tc>
        <w:tc>
          <w:tcPr>
            <w:tcW w:w="1100" w:type="dxa"/>
            <w:vAlign w:val="center"/>
          </w:tcPr>
          <w:p w14:paraId="3661D948" w14:textId="77777777" w:rsidR="00FD4D14" w:rsidRPr="00D16C39" w:rsidRDefault="00FD4D14" w:rsidP="00D1642C">
            <w:pPr>
              <w:snapToGrid w:val="0"/>
              <w:rPr>
                <w:sz w:val="16"/>
                <w:szCs w:val="16"/>
              </w:rPr>
            </w:pPr>
          </w:p>
        </w:tc>
        <w:tc>
          <w:tcPr>
            <w:tcW w:w="759" w:type="dxa"/>
            <w:vAlign w:val="center"/>
          </w:tcPr>
          <w:p w14:paraId="62D971E0" w14:textId="77777777" w:rsidR="00FD4D14" w:rsidRPr="00D16C39" w:rsidRDefault="00FD4D14" w:rsidP="00D1642C">
            <w:pPr>
              <w:snapToGrid w:val="0"/>
              <w:rPr>
                <w:sz w:val="16"/>
                <w:szCs w:val="16"/>
              </w:rPr>
            </w:pPr>
          </w:p>
        </w:tc>
        <w:tc>
          <w:tcPr>
            <w:tcW w:w="759" w:type="dxa"/>
            <w:vAlign w:val="center"/>
          </w:tcPr>
          <w:p w14:paraId="4AF28C98" w14:textId="77777777" w:rsidR="00FD4D14" w:rsidRPr="00D16C39" w:rsidRDefault="00FD4D14" w:rsidP="00D1642C">
            <w:pPr>
              <w:snapToGrid w:val="0"/>
              <w:rPr>
                <w:sz w:val="16"/>
                <w:szCs w:val="16"/>
              </w:rPr>
            </w:pPr>
          </w:p>
        </w:tc>
        <w:tc>
          <w:tcPr>
            <w:tcW w:w="822" w:type="dxa"/>
            <w:vAlign w:val="center"/>
          </w:tcPr>
          <w:p w14:paraId="5608847A" w14:textId="77777777" w:rsidR="00FD4D14" w:rsidRPr="00D16C39" w:rsidRDefault="00FD4D14" w:rsidP="00D1642C">
            <w:pPr>
              <w:snapToGrid w:val="0"/>
              <w:rPr>
                <w:sz w:val="16"/>
                <w:szCs w:val="16"/>
              </w:rPr>
            </w:pPr>
          </w:p>
        </w:tc>
        <w:tc>
          <w:tcPr>
            <w:tcW w:w="759" w:type="dxa"/>
            <w:vAlign w:val="center"/>
          </w:tcPr>
          <w:p w14:paraId="1FCF0D52" w14:textId="77777777" w:rsidR="00FD4D14" w:rsidRPr="00C405DC" w:rsidRDefault="00FD4D14" w:rsidP="00D1642C">
            <w:pPr>
              <w:snapToGrid w:val="0"/>
              <w:rPr>
                <w:sz w:val="16"/>
                <w:szCs w:val="16"/>
              </w:rPr>
            </w:pPr>
          </w:p>
        </w:tc>
        <w:tc>
          <w:tcPr>
            <w:tcW w:w="788" w:type="dxa"/>
            <w:vAlign w:val="center"/>
          </w:tcPr>
          <w:p w14:paraId="653EC3D3" w14:textId="77777777" w:rsidR="00FD4D14" w:rsidRPr="00C405DC" w:rsidRDefault="00FD4D14" w:rsidP="00D1642C">
            <w:pPr>
              <w:snapToGrid w:val="0"/>
              <w:rPr>
                <w:sz w:val="16"/>
                <w:szCs w:val="16"/>
              </w:rPr>
            </w:pPr>
          </w:p>
        </w:tc>
        <w:tc>
          <w:tcPr>
            <w:tcW w:w="842" w:type="dxa"/>
            <w:vAlign w:val="center"/>
          </w:tcPr>
          <w:p w14:paraId="33EB68F8" w14:textId="77777777" w:rsidR="00FD4D14" w:rsidRPr="00C405DC" w:rsidRDefault="00FD4D14" w:rsidP="00D1642C">
            <w:pPr>
              <w:snapToGrid w:val="0"/>
              <w:rPr>
                <w:sz w:val="16"/>
                <w:szCs w:val="16"/>
              </w:rPr>
            </w:pPr>
          </w:p>
        </w:tc>
      </w:tr>
      <w:tr w:rsidR="00FD4D14" w:rsidRPr="00C405DC" w14:paraId="6B3CCBF4" w14:textId="77777777" w:rsidTr="00D1642C">
        <w:tc>
          <w:tcPr>
            <w:tcW w:w="1449" w:type="dxa"/>
            <w:vMerge/>
            <w:vAlign w:val="center"/>
          </w:tcPr>
          <w:p w14:paraId="0DCC9FA2" w14:textId="77777777" w:rsidR="00FD4D14" w:rsidRPr="00D16C39" w:rsidRDefault="00FD4D14" w:rsidP="00D1642C">
            <w:pPr>
              <w:snapToGrid w:val="0"/>
              <w:rPr>
                <w:b/>
                <w:sz w:val="16"/>
                <w:szCs w:val="16"/>
              </w:rPr>
            </w:pPr>
          </w:p>
        </w:tc>
        <w:tc>
          <w:tcPr>
            <w:tcW w:w="758" w:type="dxa"/>
            <w:vAlign w:val="center"/>
          </w:tcPr>
          <w:p w14:paraId="7E14BE0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CC9F005" w14:textId="77777777" w:rsidR="00FD4D14" w:rsidRPr="00D16C39" w:rsidRDefault="00FD4D14" w:rsidP="00D1642C">
            <w:pPr>
              <w:snapToGrid w:val="0"/>
              <w:rPr>
                <w:sz w:val="16"/>
                <w:szCs w:val="16"/>
              </w:rPr>
            </w:pPr>
          </w:p>
        </w:tc>
        <w:tc>
          <w:tcPr>
            <w:tcW w:w="963" w:type="dxa"/>
            <w:vAlign w:val="center"/>
          </w:tcPr>
          <w:p w14:paraId="6A09F0EA" w14:textId="77777777" w:rsidR="00FD4D14" w:rsidRPr="00D16C39" w:rsidRDefault="00FD4D14" w:rsidP="00D1642C">
            <w:pPr>
              <w:snapToGrid w:val="0"/>
              <w:rPr>
                <w:sz w:val="16"/>
                <w:szCs w:val="16"/>
              </w:rPr>
            </w:pPr>
          </w:p>
        </w:tc>
        <w:tc>
          <w:tcPr>
            <w:tcW w:w="1100" w:type="dxa"/>
            <w:vAlign w:val="center"/>
          </w:tcPr>
          <w:p w14:paraId="1A6C4004" w14:textId="77777777" w:rsidR="00FD4D14" w:rsidRPr="00D16C39" w:rsidRDefault="00FD4D14" w:rsidP="00D1642C">
            <w:pPr>
              <w:snapToGrid w:val="0"/>
              <w:rPr>
                <w:sz w:val="16"/>
                <w:szCs w:val="16"/>
              </w:rPr>
            </w:pPr>
          </w:p>
        </w:tc>
        <w:tc>
          <w:tcPr>
            <w:tcW w:w="759" w:type="dxa"/>
            <w:vAlign w:val="center"/>
          </w:tcPr>
          <w:p w14:paraId="45E0885C" w14:textId="77777777" w:rsidR="00FD4D14" w:rsidRPr="00D16C39" w:rsidRDefault="00FD4D14" w:rsidP="00D1642C">
            <w:pPr>
              <w:snapToGrid w:val="0"/>
              <w:rPr>
                <w:sz w:val="16"/>
                <w:szCs w:val="16"/>
              </w:rPr>
            </w:pPr>
          </w:p>
        </w:tc>
        <w:tc>
          <w:tcPr>
            <w:tcW w:w="759" w:type="dxa"/>
            <w:vAlign w:val="center"/>
          </w:tcPr>
          <w:p w14:paraId="51DC0005" w14:textId="77777777" w:rsidR="00FD4D14" w:rsidRPr="00D16C39" w:rsidRDefault="00FD4D14" w:rsidP="00D1642C">
            <w:pPr>
              <w:snapToGrid w:val="0"/>
              <w:rPr>
                <w:sz w:val="16"/>
                <w:szCs w:val="16"/>
              </w:rPr>
            </w:pPr>
          </w:p>
        </w:tc>
        <w:tc>
          <w:tcPr>
            <w:tcW w:w="822" w:type="dxa"/>
            <w:vAlign w:val="center"/>
          </w:tcPr>
          <w:p w14:paraId="7FF9AE68" w14:textId="77777777" w:rsidR="00FD4D14" w:rsidRPr="00D16C39" w:rsidRDefault="00FD4D14" w:rsidP="00D1642C">
            <w:pPr>
              <w:snapToGrid w:val="0"/>
              <w:rPr>
                <w:sz w:val="16"/>
                <w:szCs w:val="16"/>
              </w:rPr>
            </w:pPr>
          </w:p>
        </w:tc>
        <w:tc>
          <w:tcPr>
            <w:tcW w:w="759" w:type="dxa"/>
            <w:vAlign w:val="center"/>
          </w:tcPr>
          <w:p w14:paraId="28A4CFE2" w14:textId="77777777" w:rsidR="00FD4D14" w:rsidRPr="00C405DC" w:rsidRDefault="00FD4D14" w:rsidP="00D1642C">
            <w:pPr>
              <w:snapToGrid w:val="0"/>
              <w:rPr>
                <w:sz w:val="16"/>
                <w:szCs w:val="16"/>
              </w:rPr>
            </w:pPr>
          </w:p>
        </w:tc>
        <w:tc>
          <w:tcPr>
            <w:tcW w:w="788" w:type="dxa"/>
            <w:vAlign w:val="center"/>
          </w:tcPr>
          <w:p w14:paraId="55C7CD91" w14:textId="77777777" w:rsidR="00FD4D14" w:rsidRPr="00C405DC" w:rsidRDefault="00FD4D14" w:rsidP="00D1642C">
            <w:pPr>
              <w:snapToGrid w:val="0"/>
              <w:rPr>
                <w:sz w:val="16"/>
                <w:szCs w:val="16"/>
              </w:rPr>
            </w:pPr>
          </w:p>
        </w:tc>
        <w:tc>
          <w:tcPr>
            <w:tcW w:w="842" w:type="dxa"/>
            <w:vAlign w:val="center"/>
          </w:tcPr>
          <w:p w14:paraId="6D2623EA" w14:textId="77777777" w:rsidR="00FD4D14" w:rsidRPr="00C405DC" w:rsidRDefault="00FD4D14" w:rsidP="00D1642C">
            <w:pPr>
              <w:snapToGrid w:val="0"/>
              <w:rPr>
                <w:sz w:val="16"/>
                <w:szCs w:val="16"/>
              </w:rPr>
            </w:pPr>
          </w:p>
        </w:tc>
      </w:tr>
      <w:tr w:rsidR="00FD4D14" w:rsidRPr="00C405DC" w14:paraId="42E6C7A3" w14:textId="77777777" w:rsidTr="00D1642C">
        <w:tc>
          <w:tcPr>
            <w:tcW w:w="1449" w:type="dxa"/>
            <w:vMerge w:val="restart"/>
            <w:vAlign w:val="center"/>
          </w:tcPr>
          <w:p w14:paraId="16694AE7"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606B2BC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0A7A488F" w14:textId="77777777" w:rsidR="00FD4D14" w:rsidRPr="00D16C39" w:rsidRDefault="00FD4D14" w:rsidP="00D1642C">
            <w:pPr>
              <w:snapToGrid w:val="0"/>
              <w:rPr>
                <w:sz w:val="16"/>
                <w:szCs w:val="16"/>
              </w:rPr>
            </w:pPr>
          </w:p>
        </w:tc>
        <w:tc>
          <w:tcPr>
            <w:tcW w:w="963" w:type="dxa"/>
            <w:vAlign w:val="center"/>
          </w:tcPr>
          <w:p w14:paraId="103E4755" w14:textId="77777777" w:rsidR="00FD4D14" w:rsidRPr="00D16C39" w:rsidRDefault="00FD4D14" w:rsidP="00D1642C">
            <w:pPr>
              <w:snapToGrid w:val="0"/>
              <w:rPr>
                <w:sz w:val="16"/>
                <w:szCs w:val="16"/>
              </w:rPr>
            </w:pPr>
          </w:p>
        </w:tc>
        <w:tc>
          <w:tcPr>
            <w:tcW w:w="1100" w:type="dxa"/>
            <w:vAlign w:val="center"/>
          </w:tcPr>
          <w:p w14:paraId="40432FE4" w14:textId="77777777" w:rsidR="00FD4D14" w:rsidRPr="00D16C39" w:rsidRDefault="00FD4D14" w:rsidP="00D1642C">
            <w:pPr>
              <w:snapToGrid w:val="0"/>
              <w:rPr>
                <w:sz w:val="16"/>
                <w:szCs w:val="16"/>
              </w:rPr>
            </w:pPr>
          </w:p>
        </w:tc>
        <w:tc>
          <w:tcPr>
            <w:tcW w:w="759" w:type="dxa"/>
            <w:vAlign w:val="center"/>
          </w:tcPr>
          <w:p w14:paraId="6C911784" w14:textId="77777777" w:rsidR="00FD4D14" w:rsidRPr="00D16C39" w:rsidRDefault="00FD4D14" w:rsidP="00D1642C">
            <w:pPr>
              <w:snapToGrid w:val="0"/>
              <w:rPr>
                <w:sz w:val="16"/>
                <w:szCs w:val="16"/>
              </w:rPr>
            </w:pPr>
          </w:p>
        </w:tc>
        <w:tc>
          <w:tcPr>
            <w:tcW w:w="759" w:type="dxa"/>
            <w:vAlign w:val="center"/>
          </w:tcPr>
          <w:p w14:paraId="15400D0E" w14:textId="77777777" w:rsidR="00FD4D14" w:rsidRPr="00D16C39" w:rsidRDefault="00FD4D14" w:rsidP="00D1642C">
            <w:pPr>
              <w:snapToGrid w:val="0"/>
              <w:rPr>
                <w:sz w:val="16"/>
                <w:szCs w:val="16"/>
              </w:rPr>
            </w:pPr>
          </w:p>
        </w:tc>
        <w:tc>
          <w:tcPr>
            <w:tcW w:w="822" w:type="dxa"/>
            <w:vAlign w:val="center"/>
          </w:tcPr>
          <w:p w14:paraId="55418D5A" w14:textId="77777777" w:rsidR="00FD4D14" w:rsidRPr="00D16C39" w:rsidRDefault="00FD4D14" w:rsidP="00D1642C">
            <w:pPr>
              <w:snapToGrid w:val="0"/>
              <w:rPr>
                <w:sz w:val="16"/>
                <w:szCs w:val="16"/>
              </w:rPr>
            </w:pPr>
          </w:p>
        </w:tc>
        <w:tc>
          <w:tcPr>
            <w:tcW w:w="759" w:type="dxa"/>
            <w:vAlign w:val="center"/>
          </w:tcPr>
          <w:p w14:paraId="4ED8A989" w14:textId="77777777" w:rsidR="00FD4D14" w:rsidRPr="00C405DC" w:rsidRDefault="00FD4D14" w:rsidP="00D1642C">
            <w:pPr>
              <w:snapToGrid w:val="0"/>
              <w:rPr>
                <w:sz w:val="16"/>
                <w:szCs w:val="16"/>
              </w:rPr>
            </w:pPr>
          </w:p>
        </w:tc>
        <w:tc>
          <w:tcPr>
            <w:tcW w:w="788" w:type="dxa"/>
            <w:vAlign w:val="center"/>
          </w:tcPr>
          <w:p w14:paraId="68ECBF90" w14:textId="77777777" w:rsidR="00FD4D14" w:rsidRPr="00C405DC" w:rsidRDefault="00FD4D14" w:rsidP="00D1642C">
            <w:pPr>
              <w:snapToGrid w:val="0"/>
              <w:rPr>
                <w:sz w:val="16"/>
                <w:szCs w:val="16"/>
              </w:rPr>
            </w:pPr>
          </w:p>
        </w:tc>
        <w:tc>
          <w:tcPr>
            <w:tcW w:w="842" w:type="dxa"/>
            <w:vAlign w:val="center"/>
          </w:tcPr>
          <w:p w14:paraId="5D7DEC80" w14:textId="77777777" w:rsidR="00FD4D14" w:rsidRPr="00C405DC" w:rsidRDefault="00FD4D14" w:rsidP="00D1642C">
            <w:pPr>
              <w:snapToGrid w:val="0"/>
              <w:rPr>
                <w:sz w:val="16"/>
                <w:szCs w:val="16"/>
              </w:rPr>
            </w:pPr>
          </w:p>
        </w:tc>
      </w:tr>
      <w:tr w:rsidR="00FD4D14" w:rsidRPr="00C405DC" w14:paraId="596DF486" w14:textId="77777777" w:rsidTr="00D1642C">
        <w:tc>
          <w:tcPr>
            <w:tcW w:w="1449" w:type="dxa"/>
            <w:vMerge/>
            <w:vAlign w:val="center"/>
          </w:tcPr>
          <w:p w14:paraId="2A858997" w14:textId="77777777" w:rsidR="00FD4D14" w:rsidRPr="00D16C39" w:rsidRDefault="00FD4D14" w:rsidP="00D1642C">
            <w:pPr>
              <w:snapToGrid w:val="0"/>
              <w:rPr>
                <w:b/>
                <w:sz w:val="16"/>
                <w:szCs w:val="16"/>
              </w:rPr>
            </w:pPr>
          </w:p>
        </w:tc>
        <w:tc>
          <w:tcPr>
            <w:tcW w:w="758" w:type="dxa"/>
            <w:vAlign w:val="center"/>
          </w:tcPr>
          <w:p w14:paraId="5FFC235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66E5D238" w14:textId="77777777" w:rsidR="00FD4D14" w:rsidRPr="00D16C39" w:rsidRDefault="00FD4D14" w:rsidP="00D1642C">
            <w:pPr>
              <w:snapToGrid w:val="0"/>
              <w:rPr>
                <w:sz w:val="16"/>
                <w:szCs w:val="16"/>
              </w:rPr>
            </w:pPr>
          </w:p>
        </w:tc>
        <w:tc>
          <w:tcPr>
            <w:tcW w:w="963" w:type="dxa"/>
            <w:vAlign w:val="center"/>
          </w:tcPr>
          <w:p w14:paraId="19BE9EF7" w14:textId="77777777" w:rsidR="00FD4D14" w:rsidRPr="00D16C39" w:rsidRDefault="00FD4D14" w:rsidP="00D1642C">
            <w:pPr>
              <w:snapToGrid w:val="0"/>
              <w:rPr>
                <w:sz w:val="16"/>
                <w:szCs w:val="16"/>
              </w:rPr>
            </w:pPr>
          </w:p>
        </w:tc>
        <w:tc>
          <w:tcPr>
            <w:tcW w:w="1100" w:type="dxa"/>
            <w:vAlign w:val="center"/>
          </w:tcPr>
          <w:p w14:paraId="40E51D6E" w14:textId="77777777" w:rsidR="00FD4D14" w:rsidRPr="00D16C39" w:rsidRDefault="00FD4D14" w:rsidP="00D1642C">
            <w:pPr>
              <w:snapToGrid w:val="0"/>
              <w:rPr>
                <w:sz w:val="16"/>
                <w:szCs w:val="16"/>
              </w:rPr>
            </w:pPr>
          </w:p>
        </w:tc>
        <w:tc>
          <w:tcPr>
            <w:tcW w:w="759" w:type="dxa"/>
            <w:vAlign w:val="center"/>
          </w:tcPr>
          <w:p w14:paraId="30A6EB8A" w14:textId="77777777" w:rsidR="00FD4D14" w:rsidRPr="00D16C39" w:rsidRDefault="00FD4D14" w:rsidP="00D1642C">
            <w:pPr>
              <w:snapToGrid w:val="0"/>
              <w:rPr>
                <w:sz w:val="16"/>
                <w:szCs w:val="16"/>
              </w:rPr>
            </w:pPr>
          </w:p>
        </w:tc>
        <w:tc>
          <w:tcPr>
            <w:tcW w:w="759" w:type="dxa"/>
            <w:vAlign w:val="center"/>
          </w:tcPr>
          <w:p w14:paraId="0EA6DA2A" w14:textId="77777777" w:rsidR="00FD4D14" w:rsidRPr="00D16C39" w:rsidRDefault="00FD4D14" w:rsidP="00D1642C">
            <w:pPr>
              <w:snapToGrid w:val="0"/>
              <w:rPr>
                <w:sz w:val="16"/>
                <w:szCs w:val="16"/>
              </w:rPr>
            </w:pPr>
          </w:p>
        </w:tc>
        <w:tc>
          <w:tcPr>
            <w:tcW w:w="822" w:type="dxa"/>
            <w:vAlign w:val="center"/>
          </w:tcPr>
          <w:p w14:paraId="320C263F" w14:textId="77777777" w:rsidR="00FD4D14" w:rsidRPr="00D16C39" w:rsidRDefault="00FD4D14" w:rsidP="00D1642C">
            <w:pPr>
              <w:snapToGrid w:val="0"/>
              <w:rPr>
                <w:sz w:val="16"/>
                <w:szCs w:val="16"/>
              </w:rPr>
            </w:pPr>
          </w:p>
        </w:tc>
        <w:tc>
          <w:tcPr>
            <w:tcW w:w="759" w:type="dxa"/>
            <w:vAlign w:val="center"/>
          </w:tcPr>
          <w:p w14:paraId="17240014" w14:textId="77777777" w:rsidR="00FD4D14" w:rsidRPr="00C405DC" w:rsidRDefault="00FD4D14" w:rsidP="00D1642C">
            <w:pPr>
              <w:snapToGrid w:val="0"/>
              <w:rPr>
                <w:sz w:val="16"/>
                <w:szCs w:val="16"/>
              </w:rPr>
            </w:pPr>
          </w:p>
        </w:tc>
        <w:tc>
          <w:tcPr>
            <w:tcW w:w="788" w:type="dxa"/>
            <w:vAlign w:val="center"/>
          </w:tcPr>
          <w:p w14:paraId="5B23B3CA" w14:textId="77777777" w:rsidR="00FD4D14" w:rsidRPr="00C405DC" w:rsidRDefault="00FD4D14" w:rsidP="00D1642C">
            <w:pPr>
              <w:snapToGrid w:val="0"/>
              <w:rPr>
                <w:sz w:val="16"/>
                <w:szCs w:val="16"/>
              </w:rPr>
            </w:pPr>
          </w:p>
        </w:tc>
        <w:tc>
          <w:tcPr>
            <w:tcW w:w="842" w:type="dxa"/>
            <w:vAlign w:val="center"/>
          </w:tcPr>
          <w:p w14:paraId="03B532E4" w14:textId="77777777" w:rsidR="00FD4D14" w:rsidRPr="00C405DC" w:rsidRDefault="00FD4D14" w:rsidP="00D1642C">
            <w:pPr>
              <w:snapToGrid w:val="0"/>
              <w:rPr>
                <w:sz w:val="16"/>
                <w:szCs w:val="16"/>
              </w:rPr>
            </w:pPr>
          </w:p>
        </w:tc>
      </w:tr>
      <w:tr w:rsidR="00FD4D14" w:rsidRPr="00C405DC" w14:paraId="44E24F9B" w14:textId="77777777" w:rsidTr="00D1642C">
        <w:tc>
          <w:tcPr>
            <w:tcW w:w="1449" w:type="dxa"/>
            <w:vMerge/>
            <w:vAlign w:val="center"/>
          </w:tcPr>
          <w:p w14:paraId="6A4A8C26" w14:textId="77777777" w:rsidR="00FD4D14" w:rsidRPr="00D16C39" w:rsidRDefault="00FD4D14" w:rsidP="00D1642C">
            <w:pPr>
              <w:snapToGrid w:val="0"/>
              <w:rPr>
                <w:b/>
                <w:sz w:val="16"/>
                <w:szCs w:val="16"/>
              </w:rPr>
            </w:pPr>
          </w:p>
        </w:tc>
        <w:tc>
          <w:tcPr>
            <w:tcW w:w="758" w:type="dxa"/>
            <w:vAlign w:val="center"/>
          </w:tcPr>
          <w:p w14:paraId="48EF74FB"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5679F98" w14:textId="77777777" w:rsidR="00FD4D14" w:rsidRPr="00D16C39" w:rsidRDefault="00FD4D14" w:rsidP="00D1642C">
            <w:pPr>
              <w:snapToGrid w:val="0"/>
              <w:rPr>
                <w:sz w:val="16"/>
                <w:szCs w:val="16"/>
              </w:rPr>
            </w:pPr>
          </w:p>
        </w:tc>
        <w:tc>
          <w:tcPr>
            <w:tcW w:w="963" w:type="dxa"/>
            <w:vAlign w:val="center"/>
          </w:tcPr>
          <w:p w14:paraId="13625EF7" w14:textId="77777777" w:rsidR="00FD4D14" w:rsidRPr="00D16C39" w:rsidRDefault="00FD4D14" w:rsidP="00D1642C">
            <w:pPr>
              <w:snapToGrid w:val="0"/>
              <w:rPr>
                <w:sz w:val="16"/>
                <w:szCs w:val="16"/>
              </w:rPr>
            </w:pPr>
          </w:p>
        </w:tc>
        <w:tc>
          <w:tcPr>
            <w:tcW w:w="1100" w:type="dxa"/>
            <w:vAlign w:val="center"/>
          </w:tcPr>
          <w:p w14:paraId="3FE1EDEA" w14:textId="77777777" w:rsidR="00FD4D14" w:rsidRPr="00D16C39" w:rsidRDefault="00FD4D14" w:rsidP="00D1642C">
            <w:pPr>
              <w:snapToGrid w:val="0"/>
              <w:rPr>
                <w:sz w:val="16"/>
                <w:szCs w:val="16"/>
              </w:rPr>
            </w:pPr>
          </w:p>
        </w:tc>
        <w:tc>
          <w:tcPr>
            <w:tcW w:w="759" w:type="dxa"/>
            <w:vAlign w:val="center"/>
          </w:tcPr>
          <w:p w14:paraId="59710F16" w14:textId="77777777" w:rsidR="00FD4D14" w:rsidRPr="00D16C39" w:rsidRDefault="00FD4D14" w:rsidP="00D1642C">
            <w:pPr>
              <w:snapToGrid w:val="0"/>
              <w:rPr>
                <w:sz w:val="16"/>
                <w:szCs w:val="16"/>
              </w:rPr>
            </w:pPr>
          </w:p>
        </w:tc>
        <w:tc>
          <w:tcPr>
            <w:tcW w:w="759" w:type="dxa"/>
            <w:vAlign w:val="center"/>
          </w:tcPr>
          <w:p w14:paraId="615C9A1A" w14:textId="77777777" w:rsidR="00FD4D14" w:rsidRPr="00D16C39" w:rsidRDefault="00FD4D14" w:rsidP="00D1642C">
            <w:pPr>
              <w:snapToGrid w:val="0"/>
              <w:rPr>
                <w:sz w:val="16"/>
                <w:szCs w:val="16"/>
              </w:rPr>
            </w:pPr>
          </w:p>
        </w:tc>
        <w:tc>
          <w:tcPr>
            <w:tcW w:w="822" w:type="dxa"/>
            <w:vAlign w:val="center"/>
          </w:tcPr>
          <w:p w14:paraId="3890D2DA" w14:textId="77777777" w:rsidR="00FD4D14" w:rsidRPr="00D16C39" w:rsidRDefault="00FD4D14" w:rsidP="00D1642C">
            <w:pPr>
              <w:snapToGrid w:val="0"/>
              <w:rPr>
                <w:sz w:val="16"/>
                <w:szCs w:val="16"/>
              </w:rPr>
            </w:pPr>
          </w:p>
        </w:tc>
        <w:tc>
          <w:tcPr>
            <w:tcW w:w="759" w:type="dxa"/>
            <w:vAlign w:val="center"/>
          </w:tcPr>
          <w:p w14:paraId="26F5D541" w14:textId="77777777" w:rsidR="00FD4D14" w:rsidRPr="00C405DC" w:rsidRDefault="00FD4D14" w:rsidP="00D1642C">
            <w:pPr>
              <w:snapToGrid w:val="0"/>
              <w:rPr>
                <w:sz w:val="16"/>
                <w:szCs w:val="16"/>
              </w:rPr>
            </w:pPr>
          </w:p>
        </w:tc>
        <w:tc>
          <w:tcPr>
            <w:tcW w:w="788" w:type="dxa"/>
            <w:vAlign w:val="center"/>
          </w:tcPr>
          <w:p w14:paraId="4002F335" w14:textId="77777777" w:rsidR="00FD4D14" w:rsidRPr="00C405DC" w:rsidRDefault="00FD4D14" w:rsidP="00D1642C">
            <w:pPr>
              <w:snapToGrid w:val="0"/>
              <w:rPr>
                <w:sz w:val="16"/>
                <w:szCs w:val="16"/>
              </w:rPr>
            </w:pPr>
          </w:p>
        </w:tc>
        <w:tc>
          <w:tcPr>
            <w:tcW w:w="842" w:type="dxa"/>
            <w:vAlign w:val="center"/>
          </w:tcPr>
          <w:p w14:paraId="4C3914DD" w14:textId="77777777" w:rsidR="00FD4D14" w:rsidRPr="00C405DC" w:rsidRDefault="00FD4D14" w:rsidP="00D1642C">
            <w:pPr>
              <w:snapToGrid w:val="0"/>
              <w:rPr>
                <w:sz w:val="16"/>
                <w:szCs w:val="16"/>
              </w:rPr>
            </w:pPr>
          </w:p>
        </w:tc>
      </w:tr>
      <w:tr w:rsidR="00FD4D14" w:rsidRPr="00C405DC" w14:paraId="244C0711" w14:textId="77777777" w:rsidTr="00D1642C">
        <w:tc>
          <w:tcPr>
            <w:tcW w:w="1449" w:type="dxa"/>
            <w:vMerge w:val="restart"/>
            <w:vAlign w:val="center"/>
          </w:tcPr>
          <w:p w14:paraId="3914C7AC"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6D3CED92"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5572DCF2" w14:textId="77777777" w:rsidR="00FD4D14" w:rsidRPr="00D16C39" w:rsidRDefault="00FD4D14" w:rsidP="00D1642C">
            <w:pPr>
              <w:snapToGrid w:val="0"/>
              <w:rPr>
                <w:sz w:val="16"/>
                <w:szCs w:val="16"/>
              </w:rPr>
            </w:pPr>
          </w:p>
        </w:tc>
        <w:tc>
          <w:tcPr>
            <w:tcW w:w="963" w:type="dxa"/>
            <w:vAlign w:val="center"/>
          </w:tcPr>
          <w:p w14:paraId="329300C3" w14:textId="77777777" w:rsidR="00FD4D14" w:rsidRPr="00D16C39" w:rsidRDefault="00FD4D14" w:rsidP="00D1642C">
            <w:pPr>
              <w:snapToGrid w:val="0"/>
              <w:rPr>
                <w:sz w:val="16"/>
                <w:szCs w:val="16"/>
              </w:rPr>
            </w:pPr>
          </w:p>
        </w:tc>
        <w:tc>
          <w:tcPr>
            <w:tcW w:w="1100" w:type="dxa"/>
            <w:vAlign w:val="center"/>
          </w:tcPr>
          <w:p w14:paraId="4C91124E" w14:textId="77777777" w:rsidR="00FD4D14" w:rsidRPr="00D16C39" w:rsidRDefault="00FD4D14" w:rsidP="00D1642C">
            <w:pPr>
              <w:snapToGrid w:val="0"/>
              <w:rPr>
                <w:sz w:val="16"/>
                <w:szCs w:val="16"/>
              </w:rPr>
            </w:pPr>
          </w:p>
        </w:tc>
        <w:tc>
          <w:tcPr>
            <w:tcW w:w="759" w:type="dxa"/>
            <w:vAlign w:val="center"/>
          </w:tcPr>
          <w:p w14:paraId="74780F87" w14:textId="77777777" w:rsidR="00FD4D14" w:rsidRPr="00D16C39" w:rsidRDefault="00FD4D14" w:rsidP="00D1642C">
            <w:pPr>
              <w:snapToGrid w:val="0"/>
              <w:rPr>
                <w:sz w:val="16"/>
                <w:szCs w:val="16"/>
              </w:rPr>
            </w:pPr>
          </w:p>
        </w:tc>
        <w:tc>
          <w:tcPr>
            <w:tcW w:w="759" w:type="dxa"/>
            <w:vAlign w:val="center"/>
          </w:tcPr>
          <w:p w14:paraId="3CF89C0A" w14:textId="77777777" w:rsidR="00FD4D14" w:rsidRPr="00D16C39" w:rsidRDefault="00FD4D14" w:rsidP="00D1642C">
            <w:pPr>
              <w:snapToGrid w:val="0"/>
              <w:rPr>
                <w:sz w:val="16"/>
                <w:szCs w:val="16"/>
              </w:rPr>
            </w:pPr>
          </w:p>
        </w:tc>
        <w:tc>
          <w:tcPr>
            <w:tcW w:w="822" w:type="dxa"/>
            <w:vAlign w:val="center"/>
          </w:tcPr>
          <w:p w14:paraId="2886F7FD" w14:textId="77777777" w:rsidR="00FD4D14" w:rsidRPr="00D16C39" w:rsidRDefault="00FD4D14" w:rsidP="00D1642C">
            <w:pPr>
              <w:snapToGrid w:val="0"/>
              <w:rPr>
                <w:sz w:val="16"/>
                <w:szCs w:val="16"/>
              </w:rPr>
            </w:pPr>
          </w:p>
        </w:tc>
        <w:tc>
          <w:tcPr>
            <w:tcW w:w="759" w:type="dxa"/>
            <w:vAlign w:val="center"/>
          </w:tcPr>
          <w:p w14:paraId="5CE45BE8" w14:textId="77777777" w:rsidR="00FD4D14" w:rsidRPr="00C405DC" w:rsidRDefault="00FD4D14" w:rsidP="00D1642C">
            <w:pPr>
              <w:snapToGrid w:val="0"/>
              <w:rPr>
                <w:sz w:val="16"/>
                <w:szCs w:val="16"/>
              </w:rPr>
            </w:pPr>
          </w:p>
        </w:tc>
        <w:tc>
          <w:tcPr>
            <w:tcW w:w="788" w:type="dxa"/>
            <w:vAlign w:val="center"/>
          </w:tcPr>
          <w:p w14:paraId="3FA6B98F" w14:textId="77777777" w:rsidR="00FD4D14" w:rsidRPr="00C405DC" w:rsidRDefault="00FD4D14" w:rsidP="00D1642C">
            <w:pPr>
              <w:snapToGrid w:val="0"/>
              <w:rPr>
                <w:sz w:val="16"/>
                <w:szCs w:val="16"/>
              </w:rPr>
            </w:pPr>
          </w:p>
        </w:tc>
        <w:tc>
          <w:tcPr>
            <w:tcW w:w="842" w:type="dxa"/>
            <w:vAlign w:val="center"/>
          </w:tcPr>
          <w:p w14:paraId="7A297A76" w14:textId="77777777" w:rsidR="00FD4D14" w:rsidRPr="00C405DC" w:rsidRDefault="00FD4D14" w:rsidP="00D1642C">
            <w:pPr>
              <w:snapToGrid w:val="0"/>
              <w:rPr>
                <w:sz w:val="16"/>
                <w:szCs w:val="16"/>
              </w:rPr>
            </w:pPr>
          </w:p>
        </w:tc>
      </w:tr>
      <w:tr w:rsidR="00FD4D14" w:rsidRPr="00C405DC" w14:paraId="707A2A84" w14:textId="77777777" w:rsidTr="00D1642C">
        <w:tc>
          <w:tcPr>
            <w:tcW w:w="1449" w:type="dxa"/>
            <w:vMerge/>
            <w:vAlign w:val="center"/>
          </w:tcPr>
          <w:p w14:paraId="13B7D6F1" w14:textId="77777777" w:rsidR="00FD4D14" w:rsidRPr="00D16C39" w:rsidRDefault="00FD4D14" w:rsidP="00D1642C">
            <w:pPr>
              <w:snapToGrid w:val="0"/>
              <w:rPr>
                <w:b/>
                <w:sz w:val="16"/>
                <w:szCs w:val="16"/>
              </w:rPr>
            </w:pPr>
          </w:p>
        </w:tc>
        <w:tc>
          <w:tcPr>
            <w:tcW w:w="758" w:type="dxa"/>
            <w:vAlign w:val="center"/>
          </w:tcPr>
          <w:p w14:paraId="0EBDA522"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1C74CB11" w14:textId="77777777" w:rsidR="00FD4D14" w:rsidRPr="00D16C39" w:rsidRDefault="00FD4D14" w:rsidP="00D1642C">
            <w:pPr>
              <w:snapToGrid w:val="0"/>
              <w:rPr>
                <w:sz w:val="16"/>
                <w:szCs w:val="16"/>
              </w:rPr>
            </w:pPr>
          </w:p>
        </w:tc>
        <w:tc>
          <w:tcPr>
            <w:tcW w:w="963" w:type="dxa"/>
            <w:vAlign w:val="center"/>
          </w:tcPr>
          <w:p w14:paraId="479F0A1E" w14:textId="77777777" w:rsidR="00FD4D14" w:rsidRPr="00D16C39" w:rsidRDefault="00FD4D14" w:rsidP="00D1642C">
            <w:pPr>
              <w:snapToGrid w:val="0"/>
              <w:rPr>
                <w:sz w:val="16"/>
                <w:szCs w:val="16"/>
              </w:rPr>
            </w:pPr>
          </w:p>
        </w:tc>
        <w:tc>
          <w:tcPr>
            <w:tcW w:w="1100" w:type="dxa"/>
            <w:vAlign w:val="center"/>
          </w:tcPr>
          <w:p w14:paraId="3B53EA8E" w14:textId="77777777" w:rsidR="00FD4D14" w:rsidRPr="00D16C39" w:rsidRDefault="00FD4D14" w:rsidP="00D1642C">
            <w:pPr>
              <w:snapToGrid w:val="0"/>
              <w:rPr>
                <w:sz w:val="16"/>
                <w:szCs w:val="16"/>
              </w:rPr>
            </w:pPr>
          </w:p>
        </w:tc>
        <w:tc>
          <w:tcPr>
            <w:tcW w:w="759" w:type="dxa"/>
            <w:vAlign w:val="center"/>
          </w:tcPr>
          <w:p w14:paraId="1D5A1245" w14:textId="77777777" w:rsidR="00FD4D14" w:rsidRPr="00D16C39" w:rsidRDefault="00FD4D14" w:rsidP="00D1642C">
            <w:pPr>
              <w:snapToGrid w:val="0"/>
              <w:rPr>
                <w:sz w:val="16"/>
                <w:szCs w:val="16"/>
              </w:rPr>
            </w:pPr>
          </w:p>
        </w:tc>
        <w:tc>
          <w:tcPr>
            <w:tcW w:w="759" w:type="dxa"/>
            <w:vAlign w:val="center"/>
          </w:tcPr>
          <w:p w14:paraId="237B9BE3" w14:textId="77777777" w:rsidR="00FD4D14" w:rsidRPr="00D16C39" w:rsidRDefault="00FD4D14" w:rsidP="00D1642C">
            <w:pPr>
              <w:snapToGrid w:val="0"/>
              <w:rPr>
                <w:sz w:val="16"/>
                <w:szCs w:val="16"/>
              </w:rPr>
            </w:pPr>
          </w:p>
        </w:tc>
        <w:tc>
          <w:tcPr>
            <w:tcW w:w="822" w:type="dxa"/>
            <w:vAlign w:val="center"/>
          </w:tcPr>
          <w:p w14:paraId="58181D7E" w14:textId="77777777" w:rsidR="00FD4D14" w:rsidRPr="00D16C39" w:rsidRDefault="00FD4D14" w:rsidP="00D1642C">
            <w:pPr>
              <w:snapToGrid w:val="0"/>
              <w:rPr>
                <w:sz w:val="16"/>
                <w:szCs w:val="16"/>
              </w:rPr>
            </w:pPr>
          </w:p>
        </w:tc>
        <w:tc>
          <w:tcPr>
            <w:tcW w:w="759" w:type="dxa"/>
            <w:vAlign w:val="center"/>
          </w:tcPr>
          <w:p w14:paraId="3030564C" w14:textId="77777777" w:rsidR="00FD4D14" w:rsidRPr="00C405DC" w:rsidRDefault="00FD4D14" w:rsidP="00D1642C">
            <w:pPr>
              <w:snapToGrid w:val="0"/>
              <w:rPr>
                <w:sz w:val="16"/>
                <w:szCs w:val="16"/>
              </w:rPr>
            </w:pPr>
          </w:p>
        </w:tc>
        <w:tc>
          <w:tcPr>
            <w:tcW w:w="788" w:type="dxa"/>
            <w:vAlign w:val="center"/>
          </w:tcPr>
          <w:p w14:paraId="496B6E30" w14:textId="77777777" w:rsidR="00FD4D14" w:rsidRPr="00C405DC" w:rsidRDefault="00FD4D14" w:rsidP="00D1642C">
            <w:pPr>
              <w:snapToGrid w:val="0"/>
              <w:rPr>
                <w:sz w:val="16"/>
                <w:szCs w:val="16"/>
              </w:rPr>
            </w:pPr>
          </w:p>
        </w:tc>
        <w:tc>
          <w:tcPr>
            <w:tcW w:w="842" w:type="dxa"/>
            <w:vAlign w:val="center"/>
          </w:tcPr>
          <w:p w14:paraId="396EF357" w14:textId="77777777" w:rsidR="00FD4D14" w:rsidRPr="00C405DC" w:rsidRDefault="00FD4D14" w:rsidP="00D1642C">
            <w:pPr>
              <w:snapToGrid w:val="0"/>
              <w:rPr>
                <w:sz w:val="16"/>
                <w:szCs w:val="16"/>
              </w:rPr>
            </w:pPr>
          </w:p>
        </w:tc>
      </w:tr>
      <w:tr w:rsidR="00FD4D14" w:rsidRPr="00C405DC" w14:paraId="4B3B0710" w14:textId="77777777" w:rsidTr="00D1642C">
        <w:tc>
          <w:tcPr>
            <w:tcW w:w="1449" w:type="dxa"/>
            <w:vMerge w:val="restart"/>
            <w:vAlign w:val="center"/>
          </w:tcPr>
          <w:p w14:paraId="19BE08F6"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2A6A7459"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50FE4FE6" w14:textId="77777777" w:rsidR="00FD4D14" w:rsidRPr="00D16C39" w:rsidRDefault="00FD4D14" w:rsidP="00D1642C">
            <w:pPr>
              <w:snapToGrid w:val="0"/>
              <w:rPr>
                <w:sz w:val="16"/>
                <w:szCs w:val="16"/>
              </w:rPr>
            </w:pPr>
          </w:p>
        </w:tc>
        <w:tc>
          <w:tcPr>
            <w:tcW w:w="963" w:type="dxa"/>
            <w:vAlign w:val="center"/>
          </w:tcPr>
          <w:p w14:paraId="474C1507" w14:textId="77777777" w:rsidR="00FD4D14" w:rsidRPr="00D16C39" w:rsidRDefault="00FD4D14" w:rsidP="00D1642C">
            <w:pPr>
              <w:snapToGrid w:val="0"/>
              <w:rPr>
                <w:sz w:val="16"/>
                <w:szCs w:val="16"/>
              </w:rPr>
            </w:pPr>
          </w:p>
        </w:tc>
        <w:tc>
          <w:tcPr>
            <w:tcW w:w="1100" w:type="dxa"/>
            <w:vAlign w:val="center"/>
          </w:tcPr>
          <w:p w14:paraId="4CCF8BA7" w14:textId="77777777" w:rsidR="00FD4D14" w:rsidRPr="00D16C39" w:rsidRDefault="00FD4D14" w:rsidP="00D1642C">
            <w:pPr>
              <w:snapToGrid w:val="0"/>
              <w:rPr>
                <w:sz w:val="16"/>
                <w:szCs w:val="16"/>
              </w:rPr>
            </w:pPr>
          </w:p>
        </w:tc>
        <w:tc>
          <w:tcPr>
            <w:tcW w:w="759" w:type="dxa"/>
            <w:vAlign w:val="center"/>
          </w:tcPr>
          <w:p w14:paraId="512D64E7" w14:textId="77777777" w:rsidR="00FD4D14" w:rsidRPr="00D16C39" w:rsidRDefault="00FD4D14" w:rsidP="00D1642C">
            <w:pPr>
              <w:snapToGrid w:val="0"/>
              <w:rPr>
                <w:sz w:val="16"/>
                <w:szCs w:val="16"/>
              </w:rPr>
            </w:pPr>
          </w:p>
        </w:tc>
        <w:tc>
          <w:tcPr>
            <w:tcW w:w="759" w:type="dxa"/>
            <w:vAlign w:val="center"/>
          </w:tcPr>
          <w:p w14:paraId="5584C696" w14:textId="77777777" w:rsidR="00FD4D14" w:rsidRPr="00D16C39" w:rsidRDefault="00FD4D14" w:rsidP="00D1642C">
            <w:pPr>
              <w:snapToGrid w:val="0"/>
              <w:rPr>
                <w:sz w:val="16"/>
                <w:szCs w:val="16"/>
              </w:rPr>
            </w:pPr>
          </w:p>
        </w:tc>
        <w:tc>
          <w:tcPr>
            <w:tcW w:w="822" w:type="dxa"/>
            <w:vAlign w:val="center"/>
          </w:tcPr>
          <w:p w14:paraId="61C34C12" w14:textId="77777777" w:rsidR="00FD4D14" w:rsidRPr="00D16C39" w:rsidRDefault="00FD4D14" w:rsidP="00D1642C">
            <w:pPr>
              <w:snapToGrid w:val="0"/>
              <w:rPr>
                <w:sz w:val="16"/>
                <w:szCs w:val="16"/>
              </w:rPr>
            </w:pPr>
          </w:p>
        </w:tc>
        <w:tc>
          <w:tcPr>
            <w:tcW w:w="759" w:type="dxa"/>
            <w:vAlign w:val="center"/>
          </w:tcPr>
          <w:p w14:paraId="1C4A37BE" w14:textId="77777777" w:rsidR="00FD4D14" w:rsidRPr="00C405DC" w:rsidRDefault="00FD4D14" w:rsidP="00D1642C">
            <w:pPr>
              <w:snapToGrid w:val="0"/>
              <w:rPr>
                <w:sz w:val="16"/>
                <w:szCs w:val="16"/>
              </w:rPr>
            </w:pPr>
          </w:p>
        </w:tc>
        <w:tc>
          <w:tcPr>
            <w:tcW w:w="788" w:type="dxa"/>
            <w:vAlign w:val="center"/>
          </w:tcPr>
          <w:p w14:paraId="66492865" w14:textId="77777777" w:rsidR="00FD4D14" w:rsidRPr="00C405DC" w:rsidRDefault="00FD4D14" w:rsidP="00D1642C">
            <w:pPr>
              <w:snapToGrid w:val="0"/>
              <w:rPr>
                <w:sz w:val="16"/>
                <w:szCs w:val="16"/>
              </w:rPr>
            </w:pPr>
          </w:p>
        </w:tc>
        <w:tc>
          <w:tcPr>
            <w:tcW w:w="842" w:type="dxa"/>
            <w:vAlign w:val="center"/>
          </w:tcPr>
          <w:p w14:paraId="1F9FA99F" w14:textId="77777777" w:rsidR="00FD4D14" w:rsidRPr="00C405DC" w:rsidRDefault="00FD4D14" w:rsidP="00D1642C">
            <w:pPr>
              <w:snapToGrid w:val="0"/>
              <w:rPr>
                <w:sz w:val="16"/>
                <w:szCs w:val="16"/>
              </w:rPr>
            </w:pPr>
          </w:p>
        </w:tc>
      </w:tr>
      <w:tr w:rsidR="00FD4D14" w:rsidRPr="00C405DC" w14:paraId="69D20537" w14:textId="77777777" w:rsidTr="00D1642C">
        <w:tc>
          <w:tcPr>
            <w:tcW w:w="1449" w:type="dxa"/>
            <w:vMerge/>
            <w:vAlign w:val="center"/>
          </w:tcPr>
          <w:p w14:paraId="328AC389" w14:textId="77777777" w:rsidR="00FD4D14" w:rsidRPr="00D16C39" w:rsidRDefault="00FD4D14" w:rsidP="00D1642C">
            <w:pPr>
              <w:snapToGrid w:val="0"/>
              <w:rPr>
                <w:b/>
                <w:sz w:val="16"/>
                <w:szCs w:val="16"/>
              </w:rPr>
            </w:pPr>
          </w:p>
        </w:tc>
        <w:tc>
          <w:tcPr>
            <w:tcW w:w="758" w:type="dxa"/>
            <w:vAlign w:val="center"/>
          </w:tcPr>
          <w:p w14:paraId="107C26A1"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05E2A963" w14:textId="77777777" w:rsidR="00FD4D14" w:rsidRPr="00D16C39" w:rsidRDefault="00FD4D14" w:rsidP="00D1642C">
            <w:pPr>
              <w:snapToGrid w:val="0"/>
              <w:rPr>
                <w:sz w:val="16"/>
                <w:szCs w:val="16"/>
              </w:rPr>
            </w:pPr>
          </w:p>
        </w:tc>
        <w:tc>
          <w:tcPr>
            <w:tcW w:w="963" w:type="dxa"/>
            <w:vAlign w:val="center"/>
          </w:tcPr>
          <w:p w14:paraId="6388E599" w14:textId="77777777" w:rsidR="00FD4D14" w:rsidRPr="00D16C39" w:rsidRDefault="00FD4D14" w:rsidP="00D1642C">
            <w:pPr>
              <w:snapToGrid w:val="0"/>
              <w:rPr>
                <w:sz w:val="16"/>
                <w:szCs w:val="16"/>
              </w:rPr>
            </w:pPr>
          </w:p>
        </w:tc>
        <w:tc>
          <w:tcPr>
            <w:tcW w:w="1100" w:type="dxa"/>
            <w:vAlign w:val="center"/>
          </w:tcPr>
          <w:p w14:paraId="15DD05FC" w14:textId="77777777" w:rsidR="00FD4D14" w:rsidRPr="00D16C39" w:rsidRDefault="00FD4D14" w:rsidP="00D1642C">
            <w:pPr>
              <w:snapToGrid w:val="0"/>
              <w:rPr>
                <w:sz w:val="16"/>
                <w:szCs w:val="16"/>
              </w:rPr>
            </w:pPr>
          </w:p>
        </w:tc>
        <w:tc>
          <w:tcPr>
            <w:tcW w:w="759" w:type="dxa"/>
            <w:vAlign w:val="center"/>
          </w:tcPr>
          <w:p w14:paraId="5B3B617F" w14:textId="77777777" w:rsidR="00FD4D14" w:rsidRPr="00D16C39" w:rsidRDefault="00FD4D14" w:rsidP="00D1642C">
            <w:pPr>
              <w:snapToGrid w:val="0"/>
              <w:rPr>
                <w:sz w:val="16"/>
                <w:szCs w:val="16"/>
              </w:rPr>
            </w:pPr>
          </w:p>
        </w:tc>
        <w:tc>
          <w:tcPr>
            <w:tcW w:w="759" w:type="dxa"/>
            <w:vAlign w:val="center"/>
          </w:tcPr>
          <w:p w14:paraId="101833E2" w14:textId="77777777" w:rsidR="00FD4D14" w:rsidRPr="00D16C39" w:rsidRDefault="00FD4D14" w:rsidP="00D1642C">
            <w:pPr>
              <w:snapToGrid w:val="0"/>
              <w:rPr>
                <w:sz w:val="16"/>
                <w:szCs w:val="16"/>
              </w:rPr>
            </w:pPr>
          </w:p>
        </w:tc>
        <w:tc>
          <w:tcPr>
            <w:tcW w:w="822" w:type="dxa"/>
            <w:vAlign w:val="center"/>
          </w:tcPr>
          <w:p w14:paraId="0B8B2A6A" w14:textId="77777777" w:rsidR="00FD4D14" w:rsidRPr="00D16C39" w:rsidRDefault="00FD4D14" w:rsidP="00D1642C">
            <w:pPr>
              <w:snapToGrid w:val="0"/>
              <w:rPr>
                <w:sz w:val="16"/>
                <w:szCs w:val="16"/>
              </w:rPr>
            </w:pPr>
          </w:p>
        </w:tc>
        <w:tc>
          <w:tcPr>
            <w:tcW w:w="759" w:type="dxa"/>
            <w:vAlign w:val="center"/>
          </w:tcPr>
          <w:p w14:paraId="74E6D8A8" w14:textId="77777777" w:rsidR="00FD4D14" w:rsidRPr="00C405DC" w:rsidRDefault="00FD4D14" w:rsidP="00D1642C">
            <w:pPr>
              <w:snapToGrid w:val="0"/>
              <w:rPr>
                <w:sz w:val="16"/>
                <w:szCs w:val="16"/>
              </w:rPr>
            </w:pPr>
          </w:p>
        </w:tc>
        <w:tc>
          <w:tcPr>
            <w:tcW w:w="788" w:type="dxa"/>
            <w:vAlign w:val="center"/>
          </w:tcPr>
          <w:p w14:paraId="57128F0E" w14:textId="77777777" w:rsidR="00FD4D14" w:rsidRPr="00C405DC" w:rsidRDefault="00FD4D14" w:rsidP="00D1642C">
            <w:pPr>
              <w:snapToGrid w:val="0"/>
              <w:rPr>
                <w:sz w:val="16"/>
                <w:szCs w:val="16"/>
              </w:rPr>
            </w:pPr>
          </w:p>
        </w:tc>
        <w:tc>
          <w:tcPr>
            <w:tcW w:w="842" w:type="dxa"/>
            <w:vAlign w:val="center"/>
          </w:tcPr>
          <w:p w14:paraId="7E06E6D2" w14:textId="77777777" w:rsidR="00FD4D14" w:rsidRPr="00C405DC" w:rsidRDefault="00FD4D14" w:rsidP="00D1642C">
            <w:pPr>
              <w:snapToGrid w:val="0"/>
              <w:rPr>
                <w:sz w:val="16"/>
                <w:szCs w:val="16"/>
              </w:rPr>
            </w:pPr>
          </w:p>
        </w:tc>
      </w:tr>
      <w:tr w:rsidR="00FD4D14" w:rsidRPr="00866259" w14:paraId="75E16367" w14:textId="77777777" w:rsidTr="00D1642C">
        <w:tc>
          <w:tcPr>
            <w:tcW w:w="9962" w:type="dxa"/>
            <w:gridSpan w:val="11"/>
            <w:vAlign w:val="center"/>
          </w:tcPr>
          <w:p w14:paraId="391F03CB" w14:textId="77777777" w:rsidR="00FD4D14" w:rsidRPr="00866259" w:rsidRDefault="00FD4D14" w:rsidP="00D1642C">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FD4D14" w:rsidRPr="00D16C39" w14:paraId="37AE9CDA" w14:textId="77777777" w:rsidTr="00D1642C">
        <w:tc>
          <w:tcPr>
            <w:tcW w:w="2207" w:type="dxa"/>
            <w:gridSpan w:val="2"/>
            <w:vAlign w:val="center"/>
          </w:tcPr>
          <w:p w14:paraId="62AF4C65" w14:textId="77777777" w:rsidR="00FD4D14" w:rsidRPr="00D16C39" w:rsidRDefault="00FD4D14" w:rsidP="00D1642C">
            <w:pPr>
              <w:snapToGrid w:val="0"/>
              <w:rPr>
                <w:i/>
                <w:sz w:val="16"/>
                <w:szCs w:val="16"/>
              </w:rPr>
            </w:pPr>
          </w:p>
        </w:tc>
        <w:tc>
          <w:tcPr>
            <w:tcW w:w="7755" w:type="dxa"/>
            <w:gridSpan w:val="9"/>
            <w:vAlign w:val="center"/>
          </w:tcPr>
          <w:p w14:paraId="7A12A0C5"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524FE85" w14:textId="77777777" w:rsidTr="00D1642C">
        <w:tc>
          <w:tcPr>
            <w:tcW w:w="2207" w:type="dxa"/>
            <w:gridSpan w:val="2"/>
            <w:vAlign w:val="center"/>
          </w:tcPr>
          <w:p w14:paraId="40C437A1" w14:textId="77777777" w:rsidR="00FD4D14" w:rsidRPr="00D16C39" w:rsidRDefault="00FD4D14" w:rsidP="00D1642C">
            <w:pPr>
              <w:snapToGrid w:val="0"/>
              <w:rPr>
                <w:i/>
                <w:sz w:val="16"/>
                <w:szCs w:val="16"/>
              </w:rPr>
            </w:pPr>
          </w:p>
        </w:tc>
        <w:tc>
          <w:tcPr>
            <w:tcW w:w="3026" w:type="dxa"/>
            <w:gridSpan w:val="3"/>
            <w:vAlign w:val="center"/>
          </w:tcPr>
          <w:p w14:paraId="4296EC90"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2FE1852"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58F7CA9E"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0C5C7BAE" w14:textId="77777777" w:rsidTr="00D1642C">
        <w:tc>
          <w:tcPr>
            <w:tcW w:w="2207" w:type="dxa"/>
            <w:gridSpan w:val="2"/>
            <w:vAlign w:val="center"/>
          </w:tcPr>
          <w:p w14:paraId="6744F61A" w14:textId="77777777" w:rsidR="00FD4D14" w:rsidRPr="00D16C39" w:rsidRDefault="00FD4D14" w:rsidP="00D1642C">
            <w:pPr>
              <w:snapToGrid w:val="0"/>
              <w:rPr>
                <w:b/>
                <w:sz w:val="16"/>
                <w:szCs w:val="16"/>
              </w:rPr>
            </w:pPr>
          </w:p>
        </w:tc>
        <w:tc>
          <w:tcPr>
            <w:tcW w:w="963" w:type="dxa"/>
            <w:vAlign w:val="center"/>
          </w:tcPr>
          <w:p w14:paraId="5BA22FB7"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780D6B60"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DD314B"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1B8E7FC"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2DA86AF1"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311B6277"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29D4195"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5E99624"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4D31D8F1"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5FC7B610" w14:textId="77777777" w:rsidTr="00D1642C">
        <w:tc>
          <w:tcPr>
            <w:tcW w:w="1449" w:type="dxa"/>
            <w:vMerge w:val="restart"/>
            <w:vAlign w:val="center"/>
          </w:tcPr>
          <w:p w14:paraId="53018BCA" w14:textId="77777777" w:rsidR="00FD4D14" w:rsidRPr="00D16C39" w:rsidRDefault="00FD4D14" w:rsidP="00D1642C">
            <w:pPr>
              <w:snapToGrid w:val="0"/>
              <w:rPr>
                <w:sz w:val="16"/>
                <w:szCs w:val="16"/>
              </w:rPr>
            </w:pPr>
            <w:r w:rsidRPr="00D16C39">
              <w:rPr>
                <w:b/>
                <w:sz w:val="16"/>
                <w:szCs w:val="16"/>
              </w:rPr>
              <w:t xml:space="preserve">DL Average-UPT </w:t>
            </w:r>
            <w:r w:rsidRPr="00D16C39">
              <w:rPr>
                <w:b/>
                <w:sz w:val="16"/>
                <w:szCs w:val="16"/>
              </w:rPr>
              <w:lastRenderedPageBreak/>
              <w:t>(Mbps)</w:t>
            </w:r>
          </w:p>
        </w:tc>
        <w:tc>
          <w:tcPr>
            <w:tcW w:w="758" w:type="dxa"/>
            <w:vAlign w:val="center"/>
          </w:tcPr>
          <w:p w14:paraId="7D5CAC74" w14:textId="77777777" w:rsidR="00FD4D14" w:rsidRPr="00D16C39" w:rsidRDefault="00FD4D14" w:rsidP="00D1642C">
            <w:pPr>
              <w:snapToGrid w:val="0"/>
              <w:rPr>
                <w:b/>
                <w:sz w:val="16"/>
                <w:szCs w:val="16"/>
              </w:rPr>
            </w:pPr>
            <w:r w:rsidRPr="00D16C39">
              <w:rPr>
                <w:b/>
                <w:sz w:val="16"/>
                <w:szCs w:val="16"/>
              </w:rPr>
              <w:lastRenderedPageBreak/>
              <w:t>Mean</w:t>
            </w:r>
          </w:p>
        </w:tc>
        <w:tc>
          <w:tcPr>
            <w:tcW w:w="963" w:type="dxa"/>
            <w:vAlign w:val="center"/>
          </w:tcPr>
          <w:p w14:paraId="6750E9C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62673DB" w14:textId="77777777" w:rsidR="00FD4D14" w:rsidRPr="00D16C39" w:rsidRDefault="00FD4D14" w:rsidP="00D1642C">
            <w:pPr>
              <w:snapToGrid w:val="0"/>
              <w:rPr>
                <w:sz w:val="16"/>
                <w:szCs w:val="16"/>
              </w:rPr>
            </w:pPr>
            <w:r w:rsidRPr="00D16C39">
              <w:rPr>
                <w:rFonts w:hint="eastAsia"/>
                <w:sz w:val="16"/>
                <w:szCs w:val="16"/>
              </w:rPr>
              <w:lastRenderedPageBreak/>
              <w:t>S</w:t>
            </w:r>
            <w:r w:rsidRPr="00D16C39">
              <w:rPr>
                <w:sz w:val="16"/>
                <w:szCs w:val="16"/>
              </w:rPr>
              <w:t>ource2: xx</w:t>
            </w:r>
          </w:p>
          <w:p w14:paraId="2C37613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639A4257" w14:textId="77777777" w:rsidR="00FD4D14" w:rsidRPr="00D16C39" w:rsidRDefault="00FD4D14" w:rsidP="00D1642C">
            <w:pPr>
              <w:snapToGrid w:val="0"/>
              <w:rPr>
                <w:sz w:val="16"/>
                <w:szCs w:val="16"/>
              </w:rPr>
            </w:pPr>
            <w:r w:rsidRPr="00D16C39">
              <w:rPr>
                <w:rFonts w:hint="eastAsia"/>
                <w:sz w:val="16"/>
                <w:szCs w:val="16"/>
              </w:rPr>
              <w:lastRenderedPageBreak/>
              <w:t>S</w:t>
            </w:r>
            <w:r w:rsidRPr="00D16C39">
              <w:rPr>
                <w:sz w:val="16"/>
                <w:szCs w:val="16"/>
              </w:rPr>
              <w:t>ource1: xx</w:t>
            </w:r>
          </w:p>
          <w:p w14:paraId="2FEFF400" w14:textId="77777777" w:rsidR="00FD4D14" w:rsidRPr="00D16C39" w:rsidRDefault="00FD4D14" w:rsidP="00D1642C">
            <w:pPr>
              <w:snapToGrid w:val="0"/>
              <w:rPr>
                <w:sz w:val="16"/>
                <w:szCs w:val="16"/>
              </w:rPr>
            </w:pPr>
            <w:r w:rsidRPr="00D16C39">
              <w:rPr>
                <w:rFonts w:hint="eastAsia"/>
                <w:sz w:val="16"/>
                <w:szCs w:val="16"/>
              </w:rPr>
              <w:lastRenderedPageBreak/>
              <w:t>S</w:t>
            </w:r>
            <w:r w:rsidRPr="00D16C39">
              <w:rPr>
                <w:sz w:val="16"/>
                <w:szCs w:val="16"/>
              </w:rPr>
              <w:t>ource2: xx</w:t>
            </w:r>
          </w:p>
          <w:p w14:paraId="2370692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A7F1679" w14:textId="77777777" w:rsidR="00FD4D14" w:rsidRPr="00D16C39" w:rsidRDefault="00FD4D14" w:rsidP="00D1642C">
            <w:pPr>
              <w:snapToGrid w:val="0"/>
              <w:rPr>
                <w:sz w:val="16"/>
                <w:szCs w:val="16"/>
              </w:rPr>
            </w:pPr>
            <w:r w:rsidRPr="00D16C39">
              <w:rPr>
                <w:rFonts w:hint="eastAsia"/>
                <w:sz w:val="16"/>
                <w:szCs w:val="16"/>
              </w:rPr>
              <w:lastRenderedPageBreak/>
              <w:t>S</w:t>
            </w:r>
            <w:r w:rsidRPr="00D16C39">
              <w:rPr>
                <w:sz w:val="16"/>
                <w:szCs w:val="16"/>
              </w:rPr>
              <w:t>ource1: xx%</w:t>
            </w:r>
          </w:p>
          <w:p w14:paraId="688DEBDB" w14:textId="77777777" w:rsidR="00FD4D14" w:rsidRPr="00D16C39" w:rsidRDefault="00FD4D14" w:rsidP="00D1642C">
            <w:pPr>
              <w:snapToGrid w:val="0"/>
              <w:rPr>
                <w:sz w:val="16"/>
                <w:szCs w:val="16"/>
              </w:rPr>
            </w:pPr>
            <w:r w:rsidRPr="00D16C39">
              <w:rPr>
                <w:rFonts w:hint="eastAsia"/>
                <w:sz w:val="16"/>
                <w:szCs w:val="16"/>
              </w:rPr>
              <w:lastRenderedPageBreak/>
              <w:t>S</w:t>
            </w:r>
            <w:r w:rsidRPr="00D16C39">
              <w:rPr>
                <w:sz w:val="16"/>
                <w:szCs w:val="16"/>
              </w:rPr>
              <w:t>ource2: xx%</w:t>
            </w:r>
          </w:p>
          <w:p w14:paraId="279E30D6"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AC45A61" w14:textId="77777777" w:rsidR="00FD4D14" w:rsidRPr="00D16C39" w:rsidRDefault="00FD4D14" w:rsidP="00D1642C">
            <w:pPr>
              <w:snapToGrid w:val="0"/>
              <w:rPr>
                <w:sz w:val="16"/>
                <w:szCs w:val="16"/>
              </w:rPr>
            </w:pPr>
          </w:p>
        </w:tc>
        <w:tc>
          <w:tcPr>
            <w:tcW w:w="759" w:type="dxa"/>
            <w:vAlign w:val="center"/>
          </w:tcPr>
          <w:p w14:paraId="59CC36DE" w14:textId="77777777" w:rsidR="00FD4D14" w:rsidRPr="00D16C39" w:rsidRDefault="00FD4D14" w:rsidP="00D1642C">
            <w:pPr>
              <w:snapToGrid w:val="0"/>
              <w:rPr>
                <w:sz w:val="16"/>
                <w:szCs w:val="16"/>
              </w:rPr>
            </w:pPr>
          </w:p>
        </w:tc>
        <w:tc>
          <w:tcPr>
            <w:tcW w:w="822" w:type="dxa"/>
            <w:vAlign w:val="center"/>
          </w:tcPr>
          <w:p w14:paraId="0A61D7C4" w14:textId="77777777" w:rsidR="00FD4D14" w:rsidRPr="00D16C39" w:rsidRDefault="00FD4D14" w:rsidP="00D1642C">
            <w:pPr>
              <w:snapToGrid w:val="0"/>
              <w:rPr>
                <w:sz w:val="16"/>
                <w:szCs w:val="16"/>
              </w:rPr>
            </w:pPr>
          </w:p>
        </w:tc>
        <w:tc>
          <w:tcPr>
            <w:tcW w:w="759" w:type="dxa"/>
            <w:vAlign w:val="center"/>
          </w:tcPr>
          <w:p w14:paraId="669F2A01" w14:textId="77777777" w:rsidR="00FD4D14" w:rsidRPr="00C405DC" w:rsidRDefault="00FD4D14" w:rsidP="00D1642C">
            <w:pPr>
              <w:snapToGrid w:val="0"/>
              <w:rPr>
                <w:sz w:val="16"/>
                <w:szCs w:val="16"/>
              </w:rPr>
            </w:pPr>
          </w:p>
        </w:tc>
        <w:tc>
          <w:tcPr>
            <w:tcW w:w="788" w:type="dxa"/>
            <w:vAlign w:val="center"/>
          </w:tcPr>
          <w:p w14:paraId="031B6439" w14:textId="77777777" w:rsidR="00FD4D14" w:rsidRPr="00C405DC" w:rsidRDefault="00FD4D14" w:rsidP="00D1642C">
            <w:pPr>
              <w:snapToGrid w:val="0"/>
              <w:rPr>
                <w:sz w:val="16"/>
                <w:szCs w:val="16"/>
              </w:rPr>
            </w:pPr>
          </w:p>
        </w:tc>
        <w:tc>
          <w:tcPr>
            <w:tcW w:w="842" w:type="dxa"/>
            <w:vAlign w:val="center"/>
          </w:tcPr>
          <w:p w14:paraId="4CE09BD9" w14:textId="77777777" w:rsidR="00FD4D14" w:rsidRPr="00C405DC" w:rsidRDefault="00FD4D14" w:rsidP="00D1642C">
            <w:pPr>
              <w:snapToGrid w:val="0"/>
              <w:rPr>
                <w:sz w:val="16"/>
                <w:szCs w:val="16"/>
              </w:rPr>
            </w:pPr>
          </w:p>
        </w:tc>
      </w:tr>
      <w:tr w:rsidR="00FD4D14" w:rsidRPr="00C405DC" w14:paraId="5576C44C" w14:textId="77777777" w:rsidTr="00D1642C">
        <w:tc>
          <w:tcPr>
            <w:tcW w:w="1449" w:type="dxa"/>
            <w:vMerge/>
            <w:vAlign w:val="center"/>
          </w:tcPr>
          <w:p w14:paraId="0BA079AE" w14:textId="77777777" w:rsidR="00FD4D14" w:rsidRPr="00D16C39" w:rsidRDefault="00FD4D14" w:rsidP="00D1642C">
            <w:pPr>
              <w:snapToGrid w:val="0"/>
              <w:rPr>
                <w:b/>
                <w:sz w:val="16"/>
                <w:szCs w:val="16"/>
              </w:rPr>
            </w:pPr>
          </w:p>
        </w:tc>
        <w:tc>
          <w:tcPr>
            <w:tcW w:w="758" w:type="dxa"/>
            <w:vAlign w:val="center"/>
          </w:tcPr>
          <w:p w14:paraId="2668B0F9"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195A131B" w14:textId="77777777" w:rsidR="00FD4D14" w:rsidRPr="00D16C39" w:rsidRDefault="00FD4D14" w:rsidP="00D1642C">
            <w:pPr>
              <w:snapToGrid w:val="0"/>
              <w:rPr>
                <w:sz w:val="16"/>
                <w:szCs w:val="16"/>
              </w:rPr>
            </w:pPr>
          </w:p>
        </w:tc>
        <w:tc>
          <w:tcPr>
            <w:tcW w:w="963" w:type="dxa"/>
            <w:vAlign w:val="center"/>
          </w:tcPr>
          <w:p w14:paraId="2F9BB3B3" w14:textId="77777777" w:rsidR="00FD4D14" w:rsidRPr="00D16C39" w:rsidRDefault="00FD4D14" w:rsidP="00D1642C">
            <w:pPr>
              <w:snapToGrid w:val="0"/>
              <w:rPr>
                <w:sz w:val="16"/>
                <w:szCs w:val="16"/>
              </w:rPr>
            </w:pPr>
          </w:p>
        </w:tc>
        <w:tc>
          <w:tcPr>
            <w:tcW w:w="1100" w:type="dxa"/>
            <w:vAlign w:val="center"/>
          </w:tcPr>
          <w:p w14:paraId="0349990C" w14:textId="77777777" w:rsidR="00FD4D14" w:rsidRPr="00D16C39" w:rsidRDefault="00FD4D14" w:rsidP="00D1642C">
            <w:pPr>
              <w:snapToGrid w:val="0"/>
              <w:rPr>
                <w:sz w:val="16"/>
                <w:szCs w:val="16"/>
              </w:rPr>
            </w:pPr>
          </w:p>
        </w:tc>
        <w:tc>
          <w:tcPr>
            <w:tcW w:w="759" w:type="dxa"/>
            <w:vAlign w:val="center"/>
          </w:tcPr>
          <w:p w14:paraId="39810B9F" w14:textId="77777777" w:rsidR="00FD4D14" w:rsidRPr="00D16C39" w:rsidRDefault="00FD4D14" w:rsidP="00D1642C">
            <w:pPr>
              <w:snapToGrid w:val="0"/>
              <w:rPr>
                <w:sz w:val="16"/>
                <w:szCs w:val="16"/>
              </w:rPr>
            </w:pPr>
          </w:p>
        </w:tc>
        <w:tc>
          <w:tcPr>
            <w:tcW w:w="759" w:type="dxa"/>
            <w:vAlign w:val="center"/>
          </w:tcPr>
          <w:p w14:paraId="26A79753" w14:textId="77777777" w:rsidR="00FD4D14" w:rsidRPr="00D16C39" w:rsidRDefault="00FD4D14" w:rsidP="00D1642C">
            <w:pPr>
              <w:snapToGrid w:val="0"/>
              <w:rPr>
                <w:sz w:val="16"/>
                <w:szCs w:val="16"/>
              </w:rPr>
            </w:pPr>
          </w:p>
        </w:tc>
        <w:tc>
          <w:tcPr>
            <w:tcW w:w="822" w:type="dxa"/>
            <w:vAlign w:val="center"/>
          </w:tcPr>
          <w:p w14:paraId="06651D5A" w14:textId="77777777" w:rsidR="00FD4D14" w:rsidRPr="00D16C39" w:rsidRDefault="00FD4D14" w:rsidP="00D1642C">
            <w:pPr>
              <w:snapToGrid w:val="0"/>
              <w:rPr>
                <w:sz w:val="16"/>
                <w:szCs w:val="16"/>
              </w:rPr>
            </w:pPr>
          </w:p>
        </w:tc>
        <w:tc>
          <w:tcPr>
            <w:tcW w:w="759" w:type="dxa"/>
            <w:vAlign w:val="center"/>
          </w:tcPr>
          <w:p w14:paraId="7023C322" w14:textId="77777777" w:rsidR="00FD4D14" w:rsidRPr="00C405DC" w:rsidRDefault="00FD4D14" w:rsidP="00D1642C">
            <w:pPr>
              <w:snapToGrid w:val="0"/>
              <w:rPr>
                <w:sz w:val="16"/>
                <w:szCs w:val="16"/>
              </w:rPr>
            </w:pPr>
          </w:p>
        </w:tc>
        <w:tc>
          <w:tcPr>
            <w:tcW w:w="788" w:type="dxa"/>
            <w:vAlign w:val="center"/>
          </w:tcPr>
          <w:p w14:paraId="2701ED75" w14:textId="77777777" w:rsidR="00FD4D14" w:rsidRPr="00C405DC" w:rsidRDefault="00FD4D14" w:rsidP="00D1642C">
            <w:pPr>
              <w:snapToGrid w:val="0"/>
              <w:rPr>
                <w:sz w:val="16"/>
                <w:szCs w:val="16"/>
              </w:rPr>
            </w:pPr>
          </w:p>
        </w:tc>
        <w:tc>
          <w:tcPr>
            <w:tcW w:w="842" w:type="dxa"/>
            <w:vAlign w:val="center"/>
          </w:tcPr>
          <w:p w14:paraId="0FFF6FF5" w14:textId="77777777" w:rsidR="00FD4D14" w:rsidRPr="00C405DC" w:rsidRDefault="00FD4D14" w:rsidP="00D1642C">
            <w:pPr>
              <w:snapToGrid w:val="0"/>
              <w:rPr>
                <w:sz w:val="16"/>
                <w:szCs w:val="16"/>
              </w:rPr>
            </w:pPr>
          </w:p>
        </w:tc>
      </w:tr>
      <w:tr w:rsidR="00FD4D14" w:rsidRPr="00C405DC" w14:paraId="2FCF8A6E" w14:textId="77777777" w:rsidTr="00D1642C">
        <w:tc>
          <w:tcPr>
            <w:tcW w:w="1449" w:type="dxa"/>
            <w:vMerge/>
            <w:vAlign w:val="center"/>
          </w:tcPr>
          <w:p w14:paraId="48557D96" w14:textId="77777777" w:rsidR="00FD4D14" w:rsidRPr="00D16C39" w:rsidRDefault="00FD4D14" w:rsidP="00D1642C">
            <w:pPr>
              <w:snapToGrid w:val="0"/>
              <w:rPr>
                <w:b/>
                <w:sz w:val="16"/>
                <w:szCs w:val="16"/>
              </w:rPr>
            </w:pPr>
          </w:p>
        </w:tc>
        <w:tc>
          <w:tcPr>
            <w:tcW w:w="758" w:type="dxa"/>
            <w:vAlign w:val="center"/>
          </w:tcPr>
          <w:p w14:paraId="12BFC58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2088974" w14:textId="77777777" w:rsidR="00FD4D14" w:rsidRPr="00D16C39" w:rsidRDefault="00FD4D14" w:rsidP="00D1642C">
            <w:pPr>
              <w:snapToGrid w:val="0"/>
              <w:rPr>
                <w:sz w:val="16"/>
                <w:szCs w:val="16"/>
              </w:rPr>
            </w:pPr>
          </w:p>
        </w:tc>
        <w:tc>
          <w:tcPr>
            <w:tcW w:w="963" w:type="dxa"/>
            <w:vAlign w:val="center"/>
          </w:tcPr>
          <w:p w14:paraId="7C8E0BB1" w14:textId="77777777" w:rsidR="00FD4D14" w:rsidRPr="00D16C39" w:rsidRDefault="00FD4D14" w:rsidP="00D1642C">
            <w:pPr>
              <w:snapToGrid w:val="0"/>
              <w:rPr>
                <w:sz w:val="16"/>
                <w:szCs w:val="16"/>
              </w:rPr>
            </w:pPr>
          </w:p>
        </w:tc>
        <w:tc>
          <w:tcPr>
            <w:tcW w:w="1100" w:type="dxa"/>
            <w:vAlign w:val="center"/>
          </w:tcPr>
          <w:p w14:paraId="70637C5C" w14:textId="77777777" w:rsidR="00FD4D14" w:rsidRPr="00D16C39" w:rsidRDefault="00FD4D14" w:rsidP="00D1642C">
            <w:pPr>
              <w:snapToGrid w:val="0"/>
              <w:rPr>
                <w:sz w:val="16"/>
                <w:szCs w:val="16"/>
              </w:rPr>
            </w:pPr>
          </w:p>
        </w:tc>
        <w:tc>
          <w:tcPr>
            <w:tcW w:w="759" w:type="dxa"/>
            <w:vAlign w:val="center"/>
          </w:tcPr>
          <w:p w14:paraId="33A6C764" w14:textId="77777777" w:rsidR="00FD4D14" w:rsidRPr="00D16C39" w:rsidRDefault="00FD4D14" w:rsidP="00D1642C">
            <w:pPr>
              <w:snapToGrid w:val="0"/>
              <w:rPr>
                <w:sz w:val="16"/>
                <w:szCs w:val="16"/>
              </w:rPr>
            </w:pPr>
          </w:p>
        </w:tc>
        <w:tc>
          <w:tcPr>
            <w:tcW w:w="759" w:type="dxa"/>
            <w:vAlign w:val="center"/>
          </w:tcPr>
          <w:p w14:paraId="203C0572" w14:textId="77777777" w:rsidR="00FD4D14" w:rsidRPr="00D16C39" w:rsidRDefault="00FD4D14" w:rsidP="00D1642C">
            <w:pPr>
              <w:snapToGrid w:val="0"/>
              <w:rPr>
                <w:sz w:val="16"/>
                <w:szCs w:val="16"/>
              </w:rPr>
            </w:pPr>
          </w:p>
        </w:tc>
        <w:tc>
          <w:tcPr>
            <w:tcW w:w="822" w:type="dxa"/>
            <w:vAlign w:val="center"/>
          </w:tcPr>
          <w:p w14:paraId="39A9B025" w14:textId="77777777" w:rsidR="00FD4D14" w:rsidRPr="00D16C39" w:rsidRDefault="00FD4D14" w:rsidP="00D1642C">
            <w:pPr>
              <w:snapToGrid w:val="0"/>
              <w:rPr>
                <w:sz w:val="16"/>
                <w:szCs w:val="16"/>
              </w:rPr>
            </w:pPr>
          </w:p>
        </w:tc>
        <w:tc>
          <w:tcPr>
            <w:tcW w:w="759" w:type="dxa"/>
            <w:vAlign w:val="center"/>
          </w:tcPr>
          <w:p w14:paraId="3DD74B17" w14:textId="77777777" w:rsidR="00FD4D14" w:rsidRPr="00C405DC" w:rsidRDefault="00FD4D14" w:rsidP="00D1642C">
            <w:pPr>
              <w:snapToGrid w:val="0"/>
              <w:rPr>
                <w:sz w:val="16"/>
                <w:szCs w:val="16"/>
              </w:rPr>
            </w:pPr>
          </w:p>
        </w:tc>
        <w:tc>
          <w:tcPr>
            <w:tcW w:w="788" w:type="dxa"/>
            <w:vAlign w:val="center"/>
          </w:tcPr>
          <w:p w14:paraId="07688E6C" w14:textId="77777777" w:rsidR="00FD4D14" w:rsidRPr="00C405DC" w:rsidRDefault="00FD4D14" w:rsidP="00D1642C">
            <w:pPr>
              <w:snapToGrid w:val="0"/>
              <w:rPr>
                <w:sz w:val="16"/>
                <w:szCs w:val="16"/>
              </w:rPr>
            </w:pPr>
          </w:p>
        </w:tc>
        <w:tc>
          <w:tcPr>
            <w:tcW w:w="842" w:type="dxa"/>
            <w:vAlign w:val="center"/>
          </w:tcPr>
          <w:p w14:paraId="512C6946" w14:textId="77777777" w:rsidR="00FD4D14" w:rsidRPr="00C405DC" w:rsidRDefault="00FD4D14" w:rsidP="00D1642C">
            <w:pPr>
              <w:snapToGrid w:val="0"/>
              <w:rPr>
                <w:sz w:val="16"/>
                <w:szCs w:val="16"/>
              </w:rPr>
            </w:pPr>
          </w:p>
        </w:tc>
      </w:tr>
      <w:tr w:rsidR="00FD4D14" w:rsidRPr="00C405DC" w14:paraId="31EE1FE8" w14:textId="77777777" w:rsidTr="00D1642C">
        <w:tc>
          <w:tcPr>
            <w:tcW w:w="1449" w:type="dxa"/>
            <w:vMerge w:val="restart"/>
            <w:vAlign w:val="center"/>
          </w:tcPr>
          <w:p w14:paraId="47FE7C4C"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08F33D63"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686C745" w14:textId="77777777" w:rsidR="00FD4D14" w:rsidRPr="00D16C39" w:rsidRDefault="00FD4D14" w:rsidP="00D1642C">
            <w:pPr>
              <w:snapToGrid w:val="0"/>
              <w:rPr>
                <w:sz w:val="16"/>
                <w:szCs w:val="16"/>
              </w:rPr>
            </w:pPr>
          </w:p>
        </w:tc>
        <w:tc>
          <w:tcPr>
            <w:tcW w:w="963" w:type="dxa"/>
            <w:vAlign w:val="center"/>
          </w:tcPr>
          <w:p w14:paraId="2B9786C6" w14:textId="77777777" w:rsidR="00FD4D14" w:rsidRPr="00D16C39" w:rsidRDefault="00FD4D14" w:rsidP="00D1642C">
            <w:pPr>
              <w:snapToGrid w:val="0"/>
              <w:rPr>
                <w:sz w:val="16"/>
                <w:szCs w:val="16"/>
              </w:rPr>
            </w:pPr>
          </w:p>
        </w:tc>
        <w:tc>
          <w:tcPr>
            <w:tcW w:w="1100" w:type="dxa"/>
            <w:vAlign w:val="center"/>
          </w:tcPr>
          <w:p w14:paraId="6F1A1233" w14:textId="77777777" w:rsidR="00FD4D14" w:rsidRPr="00D16C39" w:rsidRDefault="00FD4D14" w:rsidP="00D1642C">
            <w:pPr>
              <w:snapToGrid w:val="0"/>
              <w:rPr>
                <w:sz w:val="16"/>
                <w:szCs w:val="16"/>
              </w:rPr>
            </w:pPr>
          </w:p>
        </w:tc>
        <w:tc>
          <w:tcPr>
            <w:tcW w:w="759" w:type="dxa"/>
            <w:vAlign w:val="center"/>
          </w:tcPr>
          <w:p w14:paraId="5639182D" w14:textId="77777777" w:rsidR="00FD4D14" w:rsidRPr="00D16C39" w:rsidRDefault="00FD4D14" w:rsidP="00D1642C">
            <w:pPr>
              <w:snapToGrid w:val="0"/>
              <w:rPr>
                <w:sz w:val="16"/>
                <w:szCs w:val="16"/>
              </w:rPr>
            </w:pPr>
          </w:p>
        </w:tc>
        <w:tc>
          <w:tcPr>
            <w:tcW w:w="759" w:type="dxa"/>
            <w:vAlign w:val="center"/>
          </w:tcPr>
          <w:p w14:paraId="676154AE" w14:textId="77777777" w:rsidR="00FD4D14" w:rsidRPr="00D16C39" w:rsidRDefault="00FD4D14" w:rsidP="00D1642C">
            <w:pPr>
              <w:snapToGrid w:val="0"/>
              <w:rPr>
                <w:sz w:val="16"/>
                <w:szCs w:val="16"/>
              </w:rPr>
            </w:pPr>
          </w:p>
        </w:tc>
        <w:tc>
          <w:tcPr>
            <w:tcW w:w="822" w:type="dxa"/>
            <w:vAlign w:val="center"/>
          </w:tcPr>
          <w:p w14:paraId="1BFA8B5A" w14:textId="77777777" w:rsidR="00FD4D14" w:rsidRPr="00D16C39" w:rsidRDefault="00FD4D14" w:rsidP="00D1642C">
            <w:pPr>
              <w:snapToGrid w:val="0"/>
              <w:rPr>
                <w:sz w:val="16"/>
                <w:szCs w:val="16"/>
              </w:rPr>
            </w:pPr>
          </w:p>
        </w:tc>
        <w:tc>
          <w:tcPr>
            <w:tcW w:w="759" w:type="dxa"/>
            <w:vAlign w:val="center"/>
          </w:tcPr>
          <w:p w14:paraId="75C0C400" w14:textId="77777777" w:rsidR="00FD4D14" w:rsidRPr="00C405DC" w:rsidRDefault="00FD4D14" w:rsidP="00D1642C">
            <w:pPr>
              <w:snapToGrid w:val="0"/>
              <w:rPr>
                <w:sz w:val="16"/>
                <w:szCs w:val="16"/>
              </w:rPr>
            </w:pPr>
          </w:p>
        </w:tc>
        <w:tc>
          <w:tcPr>
            <w:tcW w:w="788" w:type="dxa"/>
            <w:vAlign w:val="center"/>
          </w:tcPr>
          <w:p w14:paraId="7F2C18B3" w14:textId="77777777" w:rsidR="00FD4D14" w:rsidRPr="00C405DC" w:rsidRDefault="00FD4D14" w:rsidP="00D1642C">
            <w:pPr>
              <w:snapToGrid w:val="0"/>
              <w:rPr>
                <w:sz w:val="16"/>
                <w:szCs w:val="16"/>
              </w:rPr>
            </w:pPr>
          </w:p>
        </w:tc>
        <w:tc>
          <w:tcPr>
            <w:tcW w:w="842" w:type="dxa"/>
            <w:vAlign w:val="center"/>
          </w:tcPr>
          <w:p w14:paraId="59BC9006" w14:textId="77777777" w:rsidR="00FD4D14" w:rsidRPr="00C405DC" w:rsidRDefault="00FD4D14" w:rsidP="00D1642C">
            <w:pPr>
              <w:snapToGrid w:val="0"/>
              <w:rPr>
                <w:sz w:val="16"/>
                <w:szCs w:val="16"/>
              </w:rPr>
            </w:pPr>
          </w:p>
        </w:tc>
      </w:tr>
      <w:tr w:rsidR="00FD4D14" w:rsidRPr="00C405DC" w14:paraId="76223AF5" w14:textId="77777777" w:rsidTr="00D1642C">
        <w:tc>
          <w:tcPr>
            <w:tcW w:w="1449" w:type="dxa"/>
            <w:vMerge/>
            <w:vAlign w:val="center"/>
          </w:tcPr>
          <w:p w14:paraId="174AC613" w14:textId="77777777" w:rsidR="00FD4D14" w:rsidRPr="00D16C39" w:rsidRDefault="00FD4D14" w:rsidP="00D1642C">
            <w:pPr>
              <w:snapToGrid w:val="0"/>
              <w:rPr>
                <w:b/>
                <w:sz w:val="16"/>
                <w:szCs w:val="16"/>
              </w:rPr>
            </w:pPr>
          </w:p>
        </w:tc>
        <w:tc>
          <w:tcPr>
            <w:tcW w:w="758" w:type="dxa"/>
            <w:vAlign w:val="center"/>
          </w:tcPr>
          <w:p w14:paraId="2A9D829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7A8DEAE" w14:textId="77777777" w:rsidR="00FD4D14" w:rsidRPr="00D16C39" w:rsidRDefault="00FD4D14" w:rsidP="00D1642C">
            <w:pPr>
              <w:snapToGrid w:val="0"/>
              <w:rPr>
                <w:sz w:val="16"/>
                <w:szCs w:val="16"/>
              </w:rPr>
            </w:pPr>
          </w:p>
        </w:tc>
        <w:tc>
          <w:tcPr>
            <w:tcW w:w="963" w:type="dxa"/>
            <w:vAlign w:val="center"/>
          </w:tcPr>
          <w:p w14:paraId="2473C002" w14:textId="77777777" w:rsidR="00FD4D14" w:rsidRPr="00D16C39" w:rsidRDefault="00FD4D14" w:rsidP="00D1642C">
            <w:pPr>
              <w:snapToGrid w:val="0"/>
              <w:rPr>
                <w:sz w:val="16"/>
                <w:szCs w:val="16"/>
              </w:rPr>
            </w:pPr>
          </w:p>
        </w:tc>
        <w:tc>
          <w:tcPr>
            <w:tcW w:w="1100" w:type="dxa"/>
            <w:vAlign w:val="center"/>
          </w:tcPr>
          <w:p w14:paraId="0799DDE1" w14:textId="77777777" w:rsidR="00FD4D14" w:rsidRPr="00D16C39" w:rsidRDefault="00FD4D14" w:rsidP="00D1642C">
            <w:pPr>
              <w:snapToGrid w:val="0"/>
              <w:rPr>
                <w:sz w:val="16"/>
                <w:szCs w:val="16"/>
              </w:rPr>
            </w:pPr>
          </w:p>
        </w:tc>
        <w:tc>
          <w:tcPr>
            <w:tcW w:w="759" w:type="dxa"/>
            <w:vAlign w:val="center"/>
          </w:tcPr>
          <w:p w14:paraId="34E1A95A" w14:textId="77777777" w:rsidR="00FD4D14" w:rsidRPr="00D16C39" w:rsidRDefault="00FD4D14" w:rsidP="00D1642C">
            <w:pPr>
              <w:snapToGrid w:val="0"/>
              <w:rPr>
                <w:sz w:val="16"/>
                <w:szCs w:val="16"/>
              </w:rPr>
            </w:pPr>
          </w:p>
        </w:tc>
        <w:tc>
          <w:tcPr>
            <w:tcW w:w="759" w:type="dxa"/>
            <w:vAlign w:val="center"/>
          </w:tcPr>
          <w:p w14:paraId="502AA667" w14:textId="77777777" w:rsidR="00FD4D14" w:rsidRPr="00D16C39" w:rsidRDefault="00FD4D14" w:rsidP="00D1642C">
            <w:pPr>
              <w:snapToGrid w:val="0"/>
              <w:rPr>
                <w:sz w:val="16"/>
                <w:szCs w:val="16"/>
              </w:rPr>
            </w:pPr>
          </w:p>
        </w:tc>
        <w:tc>
          <w:tcPr>
            <w:tcW w:w="822" w:type="dxa"/>
            <w:vAlign w:val="center"/>
          </w:tcPr>
          <w:p w14:paraId="0F3EACEA" w14:textId="77777777" w:rsidR="00FD4D14" w:rsidRPr="00D16C39" w:rsidRDefault="00FD4D14" w:rsidP="00D1642C">
            <w:pPr>
              <w:snapToGrid w:val="0"/>
              <w:rPr>
                <w:sz w:val="16"/>
                <w:szCs w:val="16"/>
              </w:rPr>
            </w:pPr>
          </w:p>
        </w:tc>
        <w:tc>
          <w:tcPr>
            <w:tcW w:w="759" w:type="dxa"/>
            <w:vAlign w:val="center"/>
          </w:tcPr>
          <w:p w14:paraId="727C4B45" w14:textId="77777777" w:rsidR="00FD4D14" w:rsidRPr="00C405DC" w:rsidRDefault="00FD4D14" w:rsidP="00D1642C">
            <w:pPr>
              <w:snapToGrid w:val="0"/>
              <w:rPr>
                <w:sz w:val="16"/>
                <w:szCs w:val="16"/>
              </w:rPr>
            </w:pPr>
          </w:p>
        </w:tc>
        <w:tc>
          <w:tcPr>
            <w:tcW w:w="788" w:type="dxa"/>
            <w:vAlign w:val="center"/>
          </w:tcPr>
          <w:p w14:paraId="25609419" w14:textId="77777777" w:rsidR="00FD4D14" w:rsidRPr="00C405DC" w:rsidRDefault="00FD4D14" w:rsidP="00D1642C">
            <w:pPr>
              <w:snapToGrid w:val="0"/>
              <w:rPr>
                <w:sz w:val="16"/>
                <w:szCs w:val="16"/>
              </w:rPr>
            </w:pPr>
          </w:p>
        </w:tc>
        <w:tc>
          <w:tcPr>
            <w:tcW w:w="842" w:type="dxa"/>
            <w:vAlign w:val="center"/>
          </w:tcPr>
          <w:p w14:paraId="051E4AA4" w14:textId="77777777" w:rsidR="00FD4D14" w:rsidRPr="00C405DC" w:rsidRDefault="00FD4D14" w:rsidP="00D1642C">
            <w:pPr>
              <w:snapToGrid w:val="0"/>
              <w:rPr>
                <w:sz w:val="16"/>
                <w:szCs w:val="16"/>
              </w:rPr>
            </w:pPr>
          </w:p>
        </w:tc>
      </w:tr>
      <w:tr w:rsidR="00FD4D14" w:rsidRPr="00C405DC" w14:paraId="2CF4C661" w14:textId="77777777" w:rsidTr="00D1642C">
        <w:tc>
          <w:tcPr>
            <w:tcW w:w="1449" w:type="dxa"/>
            <w:vMerge/>
            <w:vAlign w:val="center"/>
          </w:tcPr>
          <w:p w14:paraId="1A3CD0DA" w14:textId="77777777" w:rsidR="00FD4D14" w:rsidRPr="00D16C39" w:rsidRDefault="00FD4D14" w:rsidP="00D1642C">
            <w:pPr>
              <w:snapToGrid w:val="0"/>
              <w:rPr>
                <w:b/>
                <w:sz w:val="16"/>
                <w:szCs w:val="16"/>
              </w:rPr>
            </w:pPr>
          </w:p>
        </w:tc>
        <w:tc>
          <w:tcPr>
            <w:tcW w:w="758" w:type="dxa"/>
            <w:vAlign w:val="center"/>
          </w:tcPr>
          <w:p w14:paraId="2A24FAD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7B6B934" w14:textId="77777777" w:rsidR="00FD4D14" w:rsidRPr="00D16C39" w:rsidRDefault="00FD4D14" w:rsidP="00D1642C">
            <w:pPr>
              <w:snapToGrid w:val="0"/>
              <w:rPr>
                <w:sz w:val="16"/>
                <w:szCs w:val="16"/>
              </w:rPr>
            </w:pPr>
          </w:p>
        </w:tc>
        <w:tc>
          <w:tcPr>
            <w:tcW w:w="963" w:type="dxa"/>
            <w:vAlign w:val="center"/>
          </w:tcPr>
          <w:p w14:paraId="67EBF035" w14:textId="77777777" w:rsidR="00FD4D14" w:rsidRPr="00D16C39" w:rsidRDefault="00FD4D14" w:rsidP="00D1642C">
            <w:pPr>
              <w:snapToGrid w:val="0"/>
              <w:rPr>
                <w:sz w:val="16"/>
                <w:szCs w:val="16"/>
              </w:rPr>
            </w:pPr>
          </w:p>
        </w:tc>
        <w:tc>
          <w:tcPr>
            <w:tcW w:w="1100" w:type="dxa"/>
            <w:vAlign w:val="center"/>
          </w:tcPr>
          <w:p w14:paraId="616B05CE" w14:textId="77777777" w:rsidR="00FD4D14" w:rsidRPr="00D16C39" w:rsidRDefault="00FD4D14" w:rsidP="00D1642C">
            <w:pPr>
              <w:snapToGrid w:val="0"/>
              <w:rPr>
                <w:sz w:val="16"/>
                <w:szCs w:val="16"/>
              </w:rPr>
            </w:pPr>
          </w:p>
        </w:tc>
        <w:tc>
          <w:tcPr>
            <w:tcW w:w="759" w:type="dxa"/>
            <w:vAlign w:val="center"/>
          </w:tcPr>
          <w:p w14:paraId="61CAA6E5" w14:textId="77777777" w:rsidR="00FD4D14" w:rsidRPr="00D16C39" w:rsidRDefault="00FD4D14" w:rsidP="00D1642C">
            <w:pPr>
              <w:snapToGrid w:val="0"/>
              <w:rPr>
                <w:sz w:val="16"/>
                <w:szCs w:val="16"/>
              </w:rPr>
            </w:pPr>
          </w:p>
        </w:tc>
        <w:tc>
          <w:tcPr>
            <w:tcW w:w="759" w:type="dxa"/>
            <w:vAlign w:val="center"/>
          </w:tcPr>
          <w:p w14:paraId="36719115" w14:textId="77777777" w:rsidR="00FD4D14" w:rsidRPr="00D16C39" w:rsidRDefault="00FD4D14" w:rsidP="00D1642C">
            <w:pPr>
              <w:snapToGrid w:val="0"/>
              <w:rPr>
                <w:sz w:val="16"/>
                <w:szCs w:val="16"/>
              </w:rPr>
            </w:pPr>
          </w:p>
        </w:tc>
        <w:tc>
          <w:tcPr>
            <w:tcW w:w="822" w:type="dxa"/>
            <w:vAlign w:val="center"/>
          </w:tcPr>
          <w:p w14:paraId="3DD7B011" w14:textId="77777777" w:rsidR="00FD4D14" w:rsidRPr="00D16C39" w:rsidRDefault="00FD4D14" w:rsidP="00D1642C">
            <w:pPr>
              <w:snapToGrid w:val="0"/>
              <w:rPr>
                <w:sz w:val="16"/>
                <w:szCs w:val="16"/>
              </w:rPr>
            </w:pPr>
          </w:p>
        </w:tc>
        <w:tc>
          <w:tcPr>
            <w:tcW w:w="759" w:type="dxa"/>
            <w:vAlign w:val="center"/>
          </w:tcPr>
          <w:p w14:paraId="168A4310" w14:textId="77777777" w:rsidR="00FD4D14" w:rsidRPr="00C405DC" w:rsidRDefault="00FD4D14" w:rsidP="00D1642C">
            <w:pPr>
              <w:snapToGrid w:val="0"/>
              <w:rPr>
                <w:sz w:val="16"/>
                <w:szCs w:val="16"/>
              </w:rPr>
            </w:pPr>
          </w:p>
        </w:tc>
        <w:tc>
          <w:tcPr>
            <w:tcW w:w="788" w:type="dxa"/>
            <w:vAlign w:val="center"/>
          </w:tcPr>
          <w:p w14:paraId="513B69D8" w14:textId="77777777" w:rsidR="00FD4D14" w:rsidRPr="00C405DC" w:rsidRDefault="00FD4D14" w:rsidP="00D1642C">
            <w:pPr>
              <w:snapToGrid w:val="0"/>
              <w:rPr>
                <w:sz w:val="16"/>
                <w:szCs w:val="16"/>
              </w:rPr>
            </w:pPr>
          </w:p>
        </w:tc>
        <w:tc>
          <w:tcPr>
            <w:tcW w:w="842" w:type="dxa"/>
            <w:vAlign w:val="center"/>
          </w:tcPr>
          <w:p w14:paraId="6F5863AD" w14:textId="77777777" w:rsidR="00FD4D14" w:rsidRPr="00C405DC" w:rsidRDefault="00FD4D14" w:rsidP="00D1642C">
            <w:pPr>
              <w:snapToGrid w:val="0"/>
              <w:rPr>
                <w:sz w:val="16"/>
                <w:szCs w:val="16"/>
              </w:rPr>
            </w:pPr>
          </w:p>
        </w:tc>
      </w:tr>
      <w:tr w:rsidR="00FD4D14" w:rsidRPr="00C405DC" w14:paraId="0387E87A" w14:textId="77777777" w:rsidTr="00D1642C">
        <w:tc>
          <w:tcPr>
            <w:tcW w:w="1449" w:type="dxa"/>
            <w:vMerge w:val="restart"/>
            <w:vAlign w:val="center"/>
          </w:tcPr>
          <w:p w14:paraId="456B4BAF"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4043474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0113172" w14:textId="77777777" w:rsidR="00FD4D14" w:rsidRPr="00D16C39" w:rsidRDefault="00FD4D14" w:rsidP="00D1642C">
            <w:pPr>
              <w:snapToGrid w:val="0"/>
              <w:rPr>
                <w:sz w:val="16"/>
                <w:szCs w:val="16"/>
              </w:rPr>
            </w:pPr>
          </w:p>
        </w:tc>
        <w:tc>
          <w:tcPr>
            <w:tcW w:w="963" w:type="dxa"/>
            <w:vAlign w:val="center"/>
          </w:tcPr>
          <w:p w14:paraId="5EA2E264" w14:textId="77777777" w:rsidR="00FD4D14" w:rsidRPr="00D16C39" w:rsidRDefault="00FD4D14" w:rsidP="00D1642C">
            <w:pPr>
              <w:snapToGrid w:val="0"/>
              <w:rPr>
                <w:sz w:val="16"/>
                <w:szCs w:val="16"/>
              </w:rPr>
            </w:pPr>
          </w:p>
        </w:tc>
        <w:tc>
          <w:tcPr>
            <w:tcW w:w="1100" w:type="dxa"/>
            <w:vAlign w:val="center"/>
          </w:tcPr>
          <w:p w14:paraId="29D3F976" w14:textId="77777777" w:rsidR="00FD4D14" w:rsidRPr="00D16C39" w:rsidRDefault="00FD4D14" w:rsidP="00D1642C">
            <w:pPr>
              <w:snapToGrid w:val="0"/>
              <w:rPr>
                <w:sz w:val="16"/>
                <w:szCs w:val="16"/>
              </w:rPr>
            </w:pPr>
          </w:p>
        </w:tc>
        <w:tc>
          <w:tcPr>
            <w:tcW w:w="759" w:type="dxa"/>
            <w:vAlign w:val="center"/>
          </w:tcPr>
          <w:p w14:paraId="4415E342" w14:textId="77777777" w:rsidR="00FD4D14" w:rsidRPr="00D16C39" w:rsidRDefault="00FD4D14" w:rsidP="00D1642C">
            <w:pPr>
              <w:snapToGrid w:val="0"/>
              <w:rPr>
                <w:sz w:val="16"/>
                <w:szCs w:val="16"/>
              </w:rPr>
            </w:pPr>
          </w:p>
        </w:tc>
        <w:tc>
          <w:tcPr>
            <w:tcW w:w="759" w:type="dxa"/>
            <w:vAlign w:val="center"/>
          </w:tcPr>
          <w:p w14:paraId="16BC2815" w14:textId="77777777" w:rsidR="00FD4D14" w:rsidRPr="00D16C39" w:rsidRDefault="00FD4D14" w:rsidP="00D1642C">
            <w:pPr>
              <w:snapToGrid w:val="0"/>
              <w:rPr>
                <w:sz w:val="16"/>
                <w:szCs w:val="16"/>
              </w:rPr>
            </w:pPr>
          </w:p>
        </w:tc>
        <w:tc>
          <w:tcPr>
            <w:tcW w:w="822" w:type="dxa"/>
            <w:vAlign w:val="center"/>
          </w:tcPr>
          <w:p w14:paraId="4B5A5D95" w14:textId="77777777" w:rsidR="00FD4D14" w:rsidRPr="00D16C39" w:rsidRDefault="00FD4D14" w:rsidP="00D1642C">
            <w:pPr>
              <w:snapToGrid w:val="0"/>
              <w:rPr>
                <w:sz w:val="16"/>
                <w:szCs w:val="16"/>
              </w:rPr>
            </w:pPr>
          </w:p>
        </w:tc>
        <w:tc>
          <w:tcPr>
            <w:tcW w:w="759" w:type="dxa"/>
            <w:vAlign w:val="center"/>
          </w:tcPr>
          <w:p w14:paraId="64C5008F" w14:textId="77777777" w:rsidR="00FD4D14" w:rsidRPr="00C405DC" w:rsidRDefault="00FD4D14" w:rsidP="00D1642C">
            <w:pPr>
              <w:snapToGrid w:val="0"/>
              <w:rPr>
                <w:sz w:val="16"/>
                <w:szCs w:val="16"/>
              </w:rPr>
            </w:pPr>
          </w:p>
        </w:tc>
        <w:tc>
          <w:tcPr>
            <w:tcW w:w="788" w:type="dxa"/>
            <w:vAlign w:val="center"/>
          </w:tcPr>
          <w:p w14:paraId="74B34936" w14:textId="77777777" w:rsidR="00FD4D14" w:rsidRPr="00C405DC" w:rsidRDefault="00FD4D14" w:rsidP="00D1642C">
            <w:pPr>
              <w:snapToGrid w:val="0"/>
              <w:rPr>
                <w:sz w:val="16"/>
                <w:szCs w:val="16"/>
              </w:rPr>
            </w:pPr>
          </w:p>
        </w:tc>
        <w:tc>
          <w:tcPr>
            <w:tcW w:w="842" w:type="dxa"/>
            <w:vAlign w:val="center"/>
          </w:tcPr>
          <w:p w14:paraId="1D0C7F9A" w14:textId="77777777" w:rsidR="00FD4D14" w:rsidRPr="00C405DC" w:rsidRDefault="00FD4D14" w:rsidP="00D1642C">
            <w:pPr>
              <w:snapToGrid w:val="0"/>
              <w:rPr>
                <w:sz w:val="16"/>
                <w:szCs w:val="16"/>
              </w:rPr>
            </w:pPr>
          </w:p>
        </w:tc>
      </w:tr>
      <w:tr w:rsidR="00FD4D14" w:rsidRPr="00C405DC" w14:paraId="6DB07965" w14:textId="77777777" w:rsidTr="00D1642C">
        <w:tc>
          <w:tcPr>
            <w:tcW w:w="1449" w:type="dxa"/>
            <w:vMerge/>
            <w:vAlign w:val="center"/>
          </w:tcPr>
          <w:p w14:paraId="0FEE4646" w14:textId="77777777" w:rsidR="00FD4D14" w:rsidRPr="00D16C39" w:rsidRDefault="00FD4D14" w:rsidP="00D1642C">
            <w:pPr>
              <w:snapToGrid w:val="0"/>
              <w:rPr>
                <w:b/>
                <w:sz w:val="16"/>
                <w:szCs w:val="16"/>
              </w:rPr>
            </w:pPr>
          </w:p>
        </w:tc>
        <w:tc>
          <w:tcPr>
            <w:tcW w:w="758" w:type="dxa"/>
            <w:vAlign w:val="center"/>
          </w:tcPr>
          <w:p w14:paraId="430A9683"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083D0A71" w14:textId="77777777" w:rsidR="00FD4D14" w:rsidRPr="00D16C39" w:rsidRDefault="00FD4D14" w:rsidP="00D1642C">
            <w:pPr>
              <w:snapToGrid w:val="0"/>
              <w:rPr>
                <w:sz w:val="16"/>
                <w:szCs w:val="16"/>
              </w:rPr>
            </w:pPr>
          </w:p>
        </w:tc>
        <w:tc>
          <w:tcPr>
            <w:tcW w:w="963" w:type="dxa"/>
            <w:vAlign w:val="center"/>
          </w:tcPr>
          <w:p w14:paraId="28C64547" w14:textId="77777777" w:rsidR="00FD4D14" w:rsidRPr="00D16C39" w:rsidRDefault="00FD4D14" w:rsidP="00D1642C">
            <w:pPr>
              <w:snapToGrid w:val="0"/>
              <w:rPr>
                <w:sz w:val="16"/>
                <w:szCs w:val="16"/>
              </w:rPr>
            </w:pPr>
          </w:p>
        </w:tc>
        <w:tc>
          <w:tcPr>
            <w:tcW w:w="1100" w:type="dxa"/>
            <w:vAlign w:val="center"/>
          </w:tcPr>
          <w:p w14:paraId="595C7F6C" w14:textId="77777777" w:rsidR="00FD4D14" w:rsidRPr="00D16C39" w:rsidRDefault="00FD4D14" w:rsidP="00D1642C">
            <w:pPr>
              <w:snapToGrid w:val="0"/>
              <w:rPr>
                <w:sz w:val="16"/>
                <w:szCs w:val="16"/>
              </w:rPr>
            </w:pPr>
          </w:p>
        </w:tc>
        <w:tc>
          <w:tcPr>
            <w:tcW w:w="759" w:type="dxa"/>
            <w:vAlign w:val="center"/>
          </w:tcPr>
          <w:p w14:paraId="4C9128C7" w14:textId="77777777" w:rsidR="00FD4D14" w:rsidRPr="00D16C39" w:rsidRDefault="00FD4D14" w:rsidP="00D1642C">
            <w:pPr>
              <w:snapToGrid w:val="0"/>
              <w:rPr>
                <w:sz w:val="16"/>
                <w:szCs w:val="16"/>
              </w:rPr>
            </w:pPr>
          </w:p>
        </w:tc>
        <w:tc>
          <w:tcPr>
            <w:tcW w:w="759" w:type="dxa"/>
            <w:vAlign w:val="center"/>
          </w:tcPr>
          <w:p w14:paraId="77D62C43" w14:textId="77777777" w:rsidR="00FD4D14" w:rsidRPr="00D16C39" w:rsidRDefault="00FD4D14" w:rsidP="00D1642C">
            <w:pPr>
              <w:snapToGrid w:val="0"/>
              <w:rPr>
                <w:sz w:val="16"/>
                <w:szCs w:val="16"/>
              </w:rPr>
            </w:pPr>
          </w:p>
        </w:tc>
        <w:tc>
          <w:tcPr>
            <w:tcW w:w="822" w:type="dxa"/>
            <w:vAlign w:val="center"/>
          </w:tcPr>
          <w:p w14:paraId="6E6CFB9A" w14:textId="77777777" w:rsidR="00FD4D14" w:rsidRPr="00D16C39" w:rsidRDefault="00FD4D14" w:rsidP="00D1642C">
            <w:pPr>
              <w:snapToGrid w:val="0"/>
              <w:rPr>
                <w:sz w:val="16"/>
                <w:szCs w:val="16"/>
              </w:rPr>
            </w:pPr>
          </w:p>
        </w:tc>
        <w:tc>
          <w:tcPr>
            <w:tcW w:w="759" w:type="dxa"/>
            <w:vAlign w:val="center"/>
          </w:tcPr>
          <w:p w14:paraId="65FD271F" w14:textId="77777777" w:rsidR="00FD4D14" w:rsidRPr="00C405DC" w:rsidRDefault="00FD4D14" w:rsidP="00D1642C">
            <w:pPr>
              <w:snapToGrid w:val="0"/>
              <w:rPr>
                <w:sz w:val="16"/>
                <w:szCs w:val="16"/>
              </w:rPr>
            </w:pPr>
          </w:p>
        </w:tc>
        <w:tc>
          <w:tcPr>
            <w:tcW w:w="788" w:type="dxa"/>
            <w:vAlign w:val="center"/>
          </w:tcPr>
          <w:p w14:paraId="3BD2CAEB" w14:textId="77777777" w:rsidR="00FD4D14" w:rsidRPr="00C405DC" w:rsidRDefault="00FD4D14" w:rsidP="00D1642C">
            <w:pPr>
              <w:snapToGrid w:val="0"/>
              <w:rPr>
                <w:sz w:val="16"/>
                <w:szCs w:val="16"/>
              </w:rPr>
            </w:pPr>
          </w:p>
        </w:tc>
        <w:tc>
          <w:tcPr>
            <w:tcW w:w="842" w:type="dxa"/>
            <w:vAlign w:val="center"/>
          </w:tcPr>
          <w:p w14:paraId="20BF807A" w14:textId="77777777" w:rsidR="00FD4D14" w:rsidRPr="00C405DC" w:rsidRDefault="00FD4D14" w:rsidP="00D1642C">
            <w:pPr>
              <w:snapToGrid w:val="0"/>
              <w:rPr>
                <w:sz w:val="16"/>
                <w:szCs w:val="16"/>
              </w:rPr>
            </w:pPr>
          </w:p>
        </w:tc>
      </w:tr>
      <w:tr w:rsidR="00FD4D14" w:rsidRPr="00C405DC" w14:paraId="3778F423" w14:textId="77777777" w:rsidTr="00D1642C">
        <w:tc>
          <w:tcPr>
            <w:tcW w:w="1449" w:type="dxa"/>
            <w:vMerge/>
            <w:vAlign w:val="center"/>
          </w:tcPr>
          <w:p w14:paraId="262E16EC" w14:textId="77777777" w:rsidR="00FD4D14" w:rsidRPr="00D16C39" w:rsidRDefault="00FD4D14" w:rsidP="00D1642C">
            <w:pPr>
              <w:snapToGrid w:val="0"/>
              <w:rPr>
                <w:b/>
                <w:sz w:val="16"/>
                <w:szCs w:val="16"/>
              </w:rPr>
            </w:pPr>
          </w:p>
        </w:tc>
        <w:tc>
          <w:tcPr>
            <w:tcW w:w="758" w:type="dxa"/>
            <w:vAlign w:val="center"/>
          </w:tcPr>
          <w:p w14:paraId="51321FB2"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AF6BFD7" w14:textId="77777777" w:rsidR="00FD4D14" w:rsidRPr="00D16C39" w:rsidRDefault="00FD4D14" w:rsidP="00D1642C">
            <w:pPr>
              <w:snapToGrid w:val="0"/>
              <w:rPr>
                <w:sz w:val="16"/>
                <w:szCs w:val="16"/>
              </w:rPr>
            </w:pPr>
          </w:p>
        </w:tc>
        <w:tc>
          <w:tcPr>
            <w:tcW w:w="963" w:type="dxa"/>
            <w:vAlign w:val="center"/>
          </w:tcPr>
          <w:p w14:paraId="372A5C38" w14:textId="77777777" w:rsidR="00FD4D14" w:rsidRPr="00D16C39" w:rsidRDefault="00FD4D14" w:rsidP="00D1642C">
            <w:pPr>
              <w:snapToGrid w:val="0"/>
              <w:rPr>
                <w:sz w:val="16"/>
                <w:szCs w:val="16"/>
              </w:rPr>
            </w:pPr>
          </w:p>
        </w:tc>
        <w:tc>
          <w:tcPr>
            <w:tcW w:w="1100" w:type="dxa"/>
            <w:vAlign w:val="center"/>
          </w:tcPr>
          <w:p w14:paraId="6F20A443" w14:textId="77777777" w:rsidR="00FD4D14" w:rsidRPr="00D16C39" w:rsidRDefault="00FD4D14" w:rsidP="00D1642C">
            <w:pPr>
              <w:snapToGrid w:val="0"/>
              <w:rPr>
                <w:sz w:val="16"/>
                <w:szCs w:val="16"/>
              </w:rPr>
            </w:pPr>
          </w:p>
        </w:tc>
        <w:tc>
          <w:tcPr>
            <w:tcW w:w="759" w:type="dxa"/>
            <w:vAlign w:val="center"/>
          </w:tcPr>
          <w:p w14:paraId="524A88F6" w14:textId="77777777" w:rsidR="00FD4D14" w:rsidRPr="00D16C39" w:rsidRDefault="00FD4D14" w:rsidP="00D1642C">
            <w:pPr>
              <w:snapToGrid w:val="0"/>
              <w:rPr>
                <w:sz w:val="16"/>
                <w:szCs w:val="16"/>
              </w:rPr>
            </w:pPr>
          </w:p>
        </w:tc>
        <w:tc>
          <w:tcPr>
            <w:tcW w:w="759" w:type="dxa"/>
            <w:vAlign w:val="center"/>
          </w:tcPr>
          <w:p w14:paraId="1075317E" w14:textId="77777777" w:rsidR="00FD4D14" w:rsidRPr="00D16C39" w:rsidRDefault="00FD4D14" w:rsidP="00D1642C">
            <w:pPr>
              <w:snapToGrid w:val="0"/>
              <w:rPr>
                <w:sz w:val="16"/>
                <w:szCs w:val="16"/>
              </w:rPr>
            </w:pPr>
          </w:p>
        </w:tc>
        <w:tc>
          <w:tcPr>
            <w:tcW w:w="822" w:type="dxa"/>
            <w:vAlign w:val="center"/>
          </w:tcPr>
          <w:p w14:paraId="7AF8665E" w14:textId="77777777" w:rsidR="00FD4D14" w:rsidRPr="00D16C39" w:rsidRDefault="00FD4D14" w:rsidP="00D1642C">
            <w:pPr>
              <w:snapToGrid w:val="0"/>
              <w:rPr>
                <w:sz w:val="16"/>
                <w:szCs w:val="16"/>
              </w:rPr>
            </w:pPr>
          </w:p>
        </w:tc>
        <w:tc>
          <w:tcPr>
            <w:tcW w:w="759" w:type="dxa"/>
            <w:vAlign w:val="center"/>
          </w:tcPr>
          <w:p w14:paraId="267C1BD0" w14:textId="77777777" w:rsidR="00FD4D14" w:rsidRPr="00C405DC" w:rsidRDefault="00FD4D14" w:rsidP="00D1642C">
            <w:pPr>
              <w:snapToGrid w:val="0"/>
              <w:rPr>
                <w:sz w:val="16"/>
                <w:szCs w:val="16"/>
              </w:rPr>
            </w:pPr>
          </w:p>
        </w:tc>
        <w:tc>
          <w:tcPr>
            <w:tcW w:w="788" w:type="dxa"/>
            <w:vAlign w:val="center"/>
          </w:tcPr>
          <w:p w14:paraId="0243B130" w14:textId="77777777" w:rsidR="00FD4D14" w:rsidRPr="00C405DC" w:rsidRDefault="00FD4D14" w:rsidP="00D1642C">
            <w:pPr>
              <w:snapToGrid w:val="0"/>
              <w:rPr>
                <w:sz w:val="16"/>
                <w:szCs w:val="16"/>
              </w:rPr>
            </w:pPr>
          </w:p>
        </w:tc>
        <w:tc>
          <w:tcPr>
            <w:tcW w:w="842" w:type="dxa"/>
            <w:vAlign w:val="center"/>
          </w:tcPr>
          <w:p w14:paraId="79F141DF" w14:textId="77777777" w:rsidR="00FD4D14" w:rsidRPr="00C405DC" w:rsidRDefault="00FD4D14" w:rsidP="00D1642C">
            <w:pPr>
              <w:snapToGrid w:val="0"/>
              <w:rPr>
                <w:sz w:val="16"/>
                <w:szCs w:val="16"/>
              </w:rPr>
            </w:pPr>
          </w:p>
        </w:tc>
      </w:tr>
      <w:tr w:rsidR="00FD4D14" w:rsidRPr="00C405DC" w14:paraId="462B5870" w14:textId="77777777" w:rsidTr="00D1642C">
        <w:tc>
          <w:tcPr>
            <w:tcW w:w="1449" w:type="dxa"/>
            <w:vMerge w:val="restart"/>
            <w:vAlign w:val="center"/>
          </w:tcPr>
          <w:p w14:paraId="363AB151"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04B138A9"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1DD762C5" w14:textId="77777777" w:rsidR="00FD4D14" w:rsidRPr="00D16C39" w:rsidRDefault="00FD4D14" w:rsidP="00D1642C">
            <w:pPr>
              <w:snapToGrid w:val="0"/>
              <w:rPr>
                <w:sz w:val="16"/>
                <w:szCs w:val="16"/>
              </w:rPr>
            </w:pPr>
          </w:p>
        </w:tc>
        <w:tc>
          <w:tcPr>
            <w:tcW w:w="963" w:type="dxa"/>
            <w:vAlign w:val="center"/>
          </w:tcPr>
          <w:p w14:paraId="6AF4DBF5" w14:textId="77777777" w:rsidR="00FD4D14" w:rsidRPr="00D16C39" w:rsidRDefault="00FD4D14" w:rsidP="00D1642C">
            <w:pPr>
              <w:snapToGrid w:val="0"/>
              <w:rPr>
                <w:sz w:val="16"/>
                <w:szCs w:val="16"/>
              </w:rPr>
            </w:pPr>
          </w:p>
        </w:tc>
        <w:tc>
          <w:tcPr>
            <w:tcW w:w="1100" w:type="dxa"/>
            <w:vAlign w:val="center"/>
          </w:tcPr>
          <w:p w14:paraId="4EA72F47" w14:textId="77777777" w:rsidR="00FD4D14" w:rsidRPr="00D16C39" w:rsidRDefault="00FD4D14" w:rsidP="00D1642C">
            <w:pPr>
              <w:snapToGrid w:val="0"/>
              <w:rPr>
                <w:sz w:val="16"/>
                <w:szCs w:val="16"/>
              </w:rPr>
            </w:pPr>
          </w:p>
        </w:tc>
        <w:tc>
          <w:tcPr>
            <w:tcW w:w="759" w:type="dxa"/>
            <w:vAlign w:val="center"/>
          </w:tcPr>
          <w:p w14:paraId="7ECD9892" w14:textId="77777777" w:rsidR="00FD4D14" w:rsidRPr="00D16C39" w:rsidRDefault="00FD4D14" w:rsidP="00D1642C">
            <w:pPr>
              <w:snapToGrid w:val="0"/>
              <w:rPr>
                <w:sz w:val="16"/>
                <w:szCs w:val="16"/>
              </w:rPr>
            </w:pPr>
          </w:p>
        </w:tc>
        <w:tc>
          <w:tcPr>
            <w:tcW w:w="759" w:type="dxa"/>
            <w:vAlign w:val="center"/>
          </w:tcPr>
          <w:p w14:paraId="30631AD1" w14:textId="77777777" w:rsidR="00FD4D14" w:rsidRPr="00D16C39" w:rsidRDefault="00FD4D14" w:rsidP="00D1642C">
            <w:pPr>
              <w:snapToGrid w:val="0"/>
              <w:rPr>
                <w:sz w:val="16"/>
                <w:szCs w:val="16"/>
              </w:rPr>
            </w:pPr>
          </w:p>
        </w:tc>
        <w:tc>
          <w:tcPr>
            <w:tcW w:w="822" w:type="dxa"/>
            <w:vAlign w:val="center"/>
          </w:tcPr>
          <w:p w14:paraId="65088E7A" w14:textId="77777777" w:rsidR="00FD4D14" w:rsidRPr="00D16C39" w:rsidRDefault="00FD4D14" w:rsidP="00D1642C">
            <w:pPr>
              <w:snapToGrid w:val="0"/>
              <w:rPr>
                <w:sz w:val="16"/>
                <w:szCs w:val="16"/>
              </w:rPr>
            </w:pPr>
          </w:p>
        </w:tc>
        <w:tc>
          <w:tcPr>
            <w:tcW w:w="759" w:type="dxa"/>
            <w:vAlign w:val="center"/>
          </w:tcPr>
          <w:p w14:paraId="144ED443" w14:textId="77777777" w:rsidR="00FD4D14" w:rsidRPr="00C405DC" w:rsidRDefault="00FD4D14" w:rsidP="00D1642C">
            <w:pPr>
              <w:snapToGrid w:val="0"/>
              <w:rPr>
                <w:sz w:val="16"/>
                <w:szCs w:val="16"/>
              </w:rPr>
            </w:pPr>
          </w:p>
        </w:tc>
        <w:tc>
          <w:tcPr>
            <w:tcW w:w="788" w:type="dxa"/>
            <w:vAlign w:val="center"/>
          </w:tcPr>
          <w:p w14:paraId="2F31BE12" w14:textId="77777777" w:rsidR="00FD4D14" w:rsidRPr="00C405DC" w:rsidRDefault="00FD4D14" w:rsidP="00D1642C">
            <w:pPr>
              <w:snapToGrid w:val="0"/>
              <w:rPr>
                <w:sz w:val="16"/>
                <w:szCs w:val="16"/>
              </w:rPr>
            </w:pPr>
          </w:p>
        </w:tc>
        <w:tc>
          <w:tcPr>
            <w:tcW w:w="842" w:type="dxa"/>
            <w:vAlign w:val="center"/>
          </w:tcPr>
          <w:p w14:paraId="22558711" w14:textId="77777777" w:rsidR="00FD4D14" w:rsidRPr="00C405DC" w:rsidRDefault="00FD4D14" w:rsidP="00D1642C">
            <w:pPr>
              <w:snapToGrid w:val="0"/>
              <w:rPr>
                <w:sz w:val="16"/>
                <w:szCs w:val="16"/>
              </w:rPr>
            </w:pPr>
          </w:p>
        </w:tc>
      </w:tr>
      <w:tr w:rsidR="00FD4D14" w:rsidRPr="00C405DC" w14:paraId="7A42CB02" w14:textId="77777777" w:rsidTr="00D1642C">
        <w:tc>
          <w:tcPr>
            <w:tcW w:w="1449" w:type="dxa"/>
            <w:vMerge/>
            <w:vAlign w:val="center"/>
          </w:tcPr>
          <w:p w14:paraId="07ECA28C" w14:textId="77777777" w:rsidR="00FD4D14" w:rsidRPr="00D16C39" w:rsidRDefault="00FD4D14" w:rsidP="00D1642C">
            <w:pPr>
              <w:snapToGrid w:val="0"/>
              <w:rPr>
                <w:b/>
                <w:sz w:val="16"/>
                <w:szCs w:val="16"/>
              </w:rPr>
            </w:pPr>
          </w:p>
        </w:tc>
        <w:tc>
          <w:tcPr>
            <w:tcW w:w="758" w:type="dxa"/>
            <w:vAlign w:val="center"/>
          </w:tcPr>
          <w:p w14:paraId="1C2490E1"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41D6CE2C" w14:textId="77777777" w:rsidR="00FD4D14" w:rsidRPr="00D16C39" w:rsidRDefault="00FD4D14" w:rsidP="00D1642C">
            <w:pPr>
              <w:snapToGrid w:val="0"/>
              <w:rPr>
                <w:sz w:val="16"/>
                <w:szCs w:val="16"/>
              </w:rPr>
            </w:pPr>
          </w:p>
        </w:tc>
        <w:tc>
          <w:tcPr>
            <w:tcW w:w="963" w:type="dxa"/>
            <w:vAlign w:val="center"/>
          </w:tcPr>
          <w:p w14:paraId="68B03DEE" w14:textId="77777777" w:rsidR="00FD4D14" w:rsidRPr="00D16C39" w:rsidRDefault="00FD4D14" w:rsidP="00D1642C">
            <w:pPr>
              <w:snapToGrid w:val="0"/>
              <w:rPr>
                <w:sz w:val="16"/>
                <w:szCs w:val="16"/>
              </w:rPr>
            </w:pPr>
          </w:p>
        </w:tc>
        <w:tc>
          <w:tcPr>
            <w:tcW w:w="1100" w:type="dxa"/>
            <w:vAlign w:val="center"/>
          </w:tcPr>
          <w:p w14:paraId="4C44CC65" w14:textId="77777777" w:rsidR="00FD4D14" w:rsidRPr="00D16C39" w:rsidRDefault="00FD4D14" w:rsidP="00D1642C">
            <w:pPr>
              <w:snapToGrid w:val="0"/>
              <w:rPr>
                <w:sz w:val="16"/>
                <w:szCs w:val="16"/>
              </w:rPr>
            </w:pPr>
          </w:p>
        </w:tc>
        <w:tc>
          <w:tcPr>
            <w:tcW w:w="759" w:type="dxa"/>
            <w:vAlign w:val="center"/>
          </w:tcPr>
          <w:p w14:paraId="06621EFA" w14:textId="77777777" w:rsidR="00FD4D14" w:rsidRPr="00D16C39" w:rsidRDefault="00FD4D14" w:rsidP="00D1642C">
            <w:pPr>
              <w:snapToGrid w:val="0"/>
              <w:rPr>
                <w:sz w:val="16"/>
                <w:szCs w:val="16"/>
              </w:rPr>
            </w:pPr>
          </w:p>
        </w:tc>
        <w:tc>
          <w:tcPr>
            <w:tcW w:w="759" w:type="dxa"/>
            <w:vAlign w:val="center"/>
          </w:tcPr>
          <w:p w14:paraId="7D4B1FF4" w14:textId="77777777" w:rsidR="00FD4D14" w:rsidRPr="00D16C39" w:rsidRDefault="00FD4D14" w:rsidP="00D1642C">
            <w:pPr>
              <w:snapToGrid w:val="0"/>
              <w:rPr>
                <w:sz w:val="16"/>
                <w:szCs w:val="16"/>
              </w:rPr>
            </w:pPr>
          </w:p>
        </w:tc>
        <w:tc>
          <w:tcPr>
            <w:tcW w:w="822" w:type="dxa"/>
            <w:vAlign w:val="center"/>
          </w:tcPr>
          <w:p w14:paraId="4615CA41" w14:textId="77777777" w:rsidR="00FD4D14" w:rsidRPr="00D16C39" w:rsidRDefault="00FD4D14" w:rsidP="00D1642C">
            <w:pPr>
              <w:snapToGrid w:val="0"/>
              <w:rPr>
                <w:sz w:val="16"/>
                <w:szCs w:val="16"/>
              </w:rPr>
            </w:pPr>
          </w:p>
        </w:tc>
        <w:tc>
          <w:tcPr>
            <w:tcW w:w="759" w:type="dxa"/>
            <w:vAlign w:val="center"/>
          </w:tcPr>
          <w:p w14:paraId="4CFCE7C5" w14:textId="77777777" w:rsidR="00FD4D14" w:rsidRPr="00C405DC" w:rsidRDefault="00FD4D14" w:rsidP="00D1642C">
            <w:pPr>
              <w:snapToGrid w:val="0"/>
              <w:rPr>
                <w:sz w:val="16"/>
                <w:szCs w:val="16"/>
              </w:rPr>
            </w:pPr>
          </w:p>
        </w:tc>
        <w:tc>
          <w:tcPr>
            <w:tcW w:w="788" w:type="dxa"/>
            <w:vAlign w:val="center"/>
          </w:tcPr>
          <w:p w14:paraId="1D544756" w14:textId="77777777" w:rsidR="00FD4D14" w:rsidRPr="00C405DC" w:rsidRDefault="00FD4D14" w:rsidP="00D1642C">
            <w:pPr>
              <w:snapToGrid w:val="0"/>
              <w:rPr>
                <w:sz w:val="16"/>
                <w:szCs w:val="16"/>
              </w:rPr>
            </w:pPr>
          </w:p>
        </w:tc>
        <w:tc>
          <w:tcPr>
            <w:tcW w:w="842" w:type="dxa"/>
            <w:vAlign w:val="center"/>
          </w:tcPr>
          <w:p w14:paraId="45416EC1" w14:textId="77777777" w:rsidR="00FD4D14" w:rsidRPr="00C405DC" w:rsidRDefault="00FD4D14" w:rsidP="00D1642C">
            <w:pPr>
              <w:snapToGrid w:val="0"/>
              <w:rPr>
                <w:sz w:val="16"/>
                <w:szCs w:val="16"/>
              </w:rPr>
            </w:pPr>
          </w:p>
        </w:tc>
      </w:tr>
      <w:tr w:rsidR="00FD4D14" w:rsidRPr="00C405DC" w14:paraId="0258C476" w14:textId="77777777" w:rsidTr="00D1642C">
        <w:tc>
          <w:tcPr>
            <w:tcW w:w="1449" w:type="dxa"/>
            <w:vMerge/>
            <w:vAlign w:val="center"/>
          </w:tcPr>
          <w:p w14:paraId="6F731751" w14:textId="77777777" w:rsidR="00FD4D14" w:rsidRPr="00D16C39" w:rsidRDefault="00FD4D14" w:rsidP="00D1642C">
            <w:pPr>
              <w:snapToGrid w:val="0"/>
              <w:rPr>
                <w:b/>
                <w:sz w:val="16"/>
                <w:szCs w:val="16"/>
              </w:rPr>
            </w:pPr>
          </w:p>
        </w:tc>
        <w:tc>
          <w:tcPr>
            <w:tcW w:w="758" w:type="dxa"/>
            <w:vAlign w:val="center"/>
          </w:tcPr>
          <w:p w14:paraId="2D52678D"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4D5B6011" w14:textId="77777777" w:rsidR="00FD4D14" w:rsidRPr="00D16C39" w:rsidRDefault="00FD4D14" w:rsidP="00D1642C">
            <w:pPr>
              <w:snapToGrid w:val="0"/>
              <w:rPr>
                <w:sz w:val="16"/>
                <w:szCs w:val="16"/>
              </w:rPr>
            </w:pPr>
          </w:p>
        </w:tc>
        <w:tc>
          <w:tcPr>
            <w:tcW w:w="963" w:type="dxa"/>
            <w:vAlign w:val="center"/>
          </w:tcPr>
          <w:p w14:paraId="45814FD5" w14:textId="77777777" w:rsidR="00FD4D14" w:rsidRPr="00D16C39" w:rsidRDefault="00FD4D14" w:rsidP="00D1642C">
            <w:pPr>
              <w:snapToGrid w:val="0"/>
              <w:rPr>
                <w:sz w:val="16"/>
                <w:szCs w:val="16"/>
              </w:rPr>
            </w:pPr>
          </w:p>
        </w:tc>
        <w:tc>
          <w:tcPr>
            <w:tcW w:w="1100" w:type="dxa"/>
            <w:vAlign w:val="center"/>
          </w:tcPr>
          <w:p w14:paraId="0CE06830" w14:textId="77777777" w:rsidR="00FD4D14" w:rsidRPr="00D16C39" w:rsidRDefault="00FD4D14" w:rsidP="00D1642C">
            <w:pPr>
              <w:snapToGrid w:val="0"/>
              <w:rPr>
                <w:sz w:val="16"/>
                <w:szCs w:val="16"/>
              </w:rPr>
            </w:pPr>
          </w:p>
        </w:tc>
        <w:tc>
          <w:tcPr>
            <w:tcW w:w="759" w:type="dxa"/>
            <w:vAlign w:val="center"/>
          </w:tcPr>
          <w:p w14:paraId="1809A9B2" w14:textId="77777777" w:rsidR="00FD4D14" w:rsidRPr="00D16C39" w:rsidRDefault="00FD4D14" w:rsidP="00D1642C">
            <w:pPr>
              <w:snapToGrid w:val="0"/>
              <w:rPr>
                <w:sz w:val="16"/>
                <w:szCs w:val="16"/>
              </w:rPr>
            </w:pPr>
          </w:p>
        </w:tc>
        <w:tc>
          <w:tcPr>
            <w:tcW w:w="759" w:type="dxa"/>
            <w:vAlign w:val="center"/>
          </w:tcPr>
          <w:p w14:paraId="45BFC43E" w14:textId="77777777" w:rsidR="00FD4D14" w:rsidRPr="00D16C39" w:rsidRDefault="00FD4D14" w:rsidP="00D1642C">
            <w:pPr>
              <w:snapToGrid w:val="0"/>
              <w:rPr>
                <w:sz w:val="16"/>
                <w:szCs w:val="16"/>
              </w:rPr>
            </w:pPr>
          </w:p>
        </w:tc>
        <w:tc>
          <w:tcPr>
            <w:tcW w:w="822" w:type="dxa"/>
            <w:vAlign w:val="center"/>
          </w:tcPr>
          <w:p w14:paraId="68D8494D" w14:textId="77777777" w:rsidR="00FD4D14" w:rsidRPr="00D16C39" w:rsidRDefault="00FD4D14" w:rsidP="00D1642C">
            <w:pPr>
              <w:snapToGrid w:val="0"/>
              <w:rPr>
                <w:sz w:val="16"/>
                <w:szCs w:val="16"/>
              </w:rPr>
            </w:pPr>
          </w:p>
        </w:tc>
        <w:tc>
          <w:tcPr>
            <w:tcW w:w="759" w:type="dxa"/>
            <w:vAlign w:val="center"/>
          </w:tcPr>
          <w:p w14:paraId="4C80F373" w14:textId="77777777" w:rsidR="00FD4D14" w:rsidRPr="00C405DC" w:rsidRDefault="00FD4D14" w:rsidP="00D1642C">
            <w:pPr>
              <w:snapToGrid w:val="0"/>
              <w:rPr>
                <w:sz w:val="16"/>
                <w:szCs w:val="16"/>
              </w:rPr>
            </w:pPr>
          </w:p>
        </w:tc>
        <w:tc>
          <w:tcPr>
            <w:tcW w:w="788" w:type="dxa"/>
            <w:vAlign w:val="center"/>
          </w:tcPr>
          <w:p w14:paraId="0A0872E0" w14:textId="77777777" w:rsidR="00FD4D14" w:rsidRPr="00C405DC" w:rsidRDefault="00FD4D14" w:rsidP="00D1642C">
            <w:pPr>
              <w:snapToGrid w:val="0"/>
              <w:rPr>
                <w:sz w:val="16"/>
                <w:szCs w:val="16"/>
              </w:rPr>
            </w:pPr>
          </w:p>
        </w:tc>
        <w:tc>
          <w:tcPr>
            <w:tcW w:w="842" w:type="dxa"/>
            <w:vAlign w:val="center"/>
          </w:tcPr>
          <w:p w14:paraId="012BA4AA" w14:textId="77777777" w:rsidR="00FD4D14" w:rsidRPr="00C405DC" w:rsidRDefault="00FD4D14" w:rsidP="00D1642C">
            <w:pPr>
              <w:snapToGrid w:val="0"/>
              <w:rPr>
                <w:sz w:val="16"/>
                <w:szCs w:val="16"/>
              </w:rPr>
            </w:pPr>
          </w:p>
        </w:tc>
      </w:tr>
      <w:tr w:rsidR="00FD4D14" w:rsidRPr="00C405DC" w14:paraId="68C36892" w14:textId="77777777" w:rsidTr="00D1642C">
        <w:tc>
          <w:tcPr>
            <w:tcW w:w="1449" w:type="dxa"/>
            <w:vMerge w:val="restart"/>
            <w:vAlign w:val="center"/>
          </w:tcPr>
          <w:p w14:paraId="227586E9"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11C565C9"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5CDE7FA3" w14:textId="77777777" w:rsidR="00FD4D14" w:rsidRPr="00D16C39" w:rsidRDefault="00FD4D14" w:rsidP="00D1642C">
            <w:pPr>
              <w:snapToGrid w:val="0"/>
              <w:rPr>
                <w:sz w:val="16"/>
                <w:szCs w:val="16"/>
              </w:rPr>
            </w:pPr>
          </w:p>
        </w:tc>
        <w:tc>
          <w:tcPr>
            <w:tcW w:w="963" w:type="dxa"/>
            <w:vAlign w:val="center"/>
          </w:tcPr>
          <w:p w14:paraId="5ED36778" w14:textId="77777777" w:rsidR="00FD4D14" w:rsidRPr="00D16C39" w:rsidRDefault="00FD4D14" w:rsidP="00D1642C">
            <w:pPr>
              <w:snapToGrid w:val="0"/>
              <w:rPr>
                <w:sz w:val="16"/>
                <w:szCs w:val="16"/>
              </w:rPr>
            </w:pPr>
          </w:p>
        </w:tc>
        <w:tc>
          <w:tcPr>
            <w:tcW w:w="1100" w:type="dxa"/>
            <w:vAlign w:val="center"/>
          </w:tcPr>
          <w:p w14:paraId="6F354141" w14:textId="77777777" w:rsidR="00FD4D14" w:rsidRPr="00D16C39" w:rsidRDefault="00FD4D14" w:rsidP="00D1642C">
            <w:pPr>
              <w:snapToGrid w:val="0"/>
              <w:rPr>
                <w:sz w:val="16"/>
                <w:szCs w:val="16"/>
              </w:rPr>
            </w:pPr>
          </w:p>
        </w:tc>
        <w:tc>
          <w:tcPr>
            <w:tcW w:w="759" w:type="dxa"/>
            <w:vAlign w:val="center"/>
          </w:tcPr>
          <w:p w14:paraId="69155292" w14:textId="77777777" w:rsidR="00FD4D14" w:rsidRPr="00D16C39" w:rsidRDefault="00FD4D14" w:rsidP="00D1642C">
            <w:pPr>
              <w:snapToGrid w:val="0"/>
              <w:rPr>
                <w:sz w:val="16"/>
                <w:szCs w:val="16"/>
              </w:rPr>
            </w:pPr>
          </w:p>
        </w:tc>
        <w:tc>
          <w:tcPr>
            <w:tcW w:w="759" w:type="dxa"/>
            <w:vAlign w:val="center"/>
          </w:tcPr>
          <w:p w14:paraId="720DA3E5" w14:textId="77777777" w:rsidR="00FD4D14" w:rsidRPr="00D16C39" w:rsidRDefault="00FD4D14" w:rsidP="00D1642C">
            <w:pPr>
              <w:snapToGrid w:val="0"/>
              <w:rPr>
                <w:sz w:val="16"/>
                <w:szCs w:val="16"/>
              </w:rPr>
            </w:pPr>
          </w:p>
        </w:tc>
        <w:tc>
          <w:tcPr>
            <w:tcW w:w="822" w:type="dxa"/>
            <w:vAlign w:val="center"/>
          </w:tcPr>
          <w:p w14:paraId="105587DF" w14:textId="77777777" w:rsidR="00FD4D14" w:rsidRPr="00D16C39" w:rsidRDefault="00FD4D14" w:rsidP="00D1642C">
            <w:pPr>
              <w:snapToGrid w:val="0"/>
              <w:rPr>
                <w:sz w:val="16"/>
                <w:szCs w:val="16"/>
              </w:rPr>
            </w:pPr>
          </w:p>
        </w:tc>
        <w:tc>
          <w:tcPr>
            <w:tcW w:w="759" w:type="dxa"/>
            <w:vAlign w:val="center"/>
          </w:tcPr>
          <w:p w14:paraId="3C4A3D45" w14:textId="77777777" w:rsidR="00FD4D14" w:rsidRPr="00C405DC" w:rsidRDefault="00FD4D14" w:rsidP="00D1642C">
            <w:pPr>
              <w:snapToGrid w:val="0"/>
              <w:rPr>
                <w:sz w:val="16"/>
                <w:szCs w:val="16"/>
              </w:rPr>
            </w:pPr>
          </w:p>
        </w:tc>
        <w:tc>
          <w:tcPr>
            <w:tcW w:w="788" w:type="dxa"/>
            <w:vAlign w:val="center"/>
          </w:tcPr>
          <w:p w14:paraId="071D4FF2" w14:textId="77777777" w:rsidR="00FD4D14" w:rsidRPr="00C405DC" w:rsidRDefault="00FD4D14" w:rsidP="00D1642C">
            <w:pPr>
              <w:snapToGrid w:val="0"/>
              <w:rPr>
                <w:sz w:val="16"/>
                <w:szCs w:val="16"/>
              </w:rPr>
            </w:pPr>
          </w:p>
        </w:tc>
        <w:tc>
          <w:tcPr>
            <w:tcW w:w="842" w:type="dxa"/>
            <w:vAlign w:val="center"/>
          </w:tcPr>
          <w:p w14:paraId="0A909C28" w14:textId="77777777" w:rsidR="00FD4D14" w:rsidRPr="00C405DC" w:rsidRDefault="00FD4D14" w:rsidP="00D1642C">
            <w:pPr>
              <w:snapToGrid w:val="0"/>
              <w:rPr>
                <w:sz w:val="16"/>
                <w:szCs w:val="16"/>
              </w:rPr>
            </w:pPr>
          </w:p>
        </w:tc>
      </w:tr>
      <w:tr w:rsidR="00FD4D14" w:rsidRPr="00C405DC" w14:paraId="22CF0E02" w14:textId="77777777" w:rsidTr="00D1642C">
        <w:tc>
          <w:tcPr>
            <w:tcW w:w="1449" w:type="dxa"/>
            <w:vMerge/>
            <w:vAlign w:val="center"/>
          </w:tcPr>
          <w:p w14:paraId="2B8F922A" w14:textId="77777777" w:rsidR="00FD4D14" w:rsidRPr="00D16C39" w:rsidRDefault="00FD4D14" w:rsidP="00D1642C">
            <w:pPr>
              <w:snapToGrid w:val="0"/>
              <w:rPr>
                <w:b/>
                <w:sz w:val="16"/>
                <w:szCs w:val="16"/>
              </w:rPr>
            </w:pPr>
          </w:p>
        </w:tc>
        <w:tc>
          <w:tcPr>
            <w:tcW w:w="758" w:type="dxa"/>
            <w:vAlign w:val="center"/>
          </w:tcPr>
          <w:p w14:paraId="3DE72907"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681DCE3A" w14:textId="77777777" w:rsidR="00FD4D14" w:rsidRPr="00D16C39" w:rsidRDefault="00FD4D14" w:rsidP="00D1642C">
            <w:pPr>
              <w:snapToGrid w:val="0"/>
              <w:rPr>
                <w:sz w:val="16"/>
                <w:szCs w:val="16"/>
              </w:rPr>
            </w:pPr>
          </w:p>
        </w:tc>
        <w:tc>
          <w:tcPr>
            <w:tcW w:w="963" w:type="dxa"/>
            <w:vAlign w:val="center"/>
          </w:tcPr>
          <w:p w14:paraId="5A7D7B5C" w14:textId="77777777" w:rsidR="00FD4D14" w:rsidRPr="00D16C39" w:rsidRDefault="00FD4D14" w:rsidP="00D1642C">
            <w:pPr>
              <w:snapToGrid w:val="0"/>
              <w:rPr>
                <w:sz w:val="16"/>
                <w:szCs w:val="16"/>
              </w:rPr>
            </w:pPr>
          </w:p>
        </w:tc>
        <w:tc>
          <w:tcPr>
            <w:tcW w:w="1100" w:type="dxa"/>
            <w:vAlign w:val="center"/>
          </w:tcPr>
          <w:p w14:paraId="1AF24EAB" w14:textId="77777777" w:rsidR="00FD4D14" w:rsidRPr="00D16C39" w:rsidRDefault="00FD4D14" w:rsidP="00D1642C">
            <w:pPr>
              <w:snapToGrid w:val="0"/>
              <w:rPr>
                <w:sz w:val="16"/>
                <w:szCs w:val="16"/>
              </w:rPr>
            </w:pPr>
          </w:p>
        </w:tc>
        <w:tc>
          <w:tcPr>
            <w:tcW w:w="759" w:type="dxa"/>
            <w:vAlign w:val="center"/>
          </w:tcPr>
          <w:p w14:paraId="5CC0AC38" w14:textId="77777777" w:rsidR="00FD4D14" w:rsidRPr="00D16C39" w:rsidRDefault="00FD4D14" w:rsidP="00D1642C">
            <w:pPr>
              <w:snapToGrid w:val="0"/>
              <w:rPr>
                <w:sz w:val="16"/>
                <w:szCs w:val="16"/>
              </w:rPr>
            </w:pPr>
          </w:p>
        </w:tc>
        <w:tc>
          <w:tcPr>
            <w:tcW w:w="759" w:type="dxa"/>
            <w:vAlign w:val="center"/>
          </w:tcPr>
          <w:p w14:paraId="669BBFBA" w14:textId="77777777" w:rsidR="00FD4D14" w:rsidRPr="00D16C39" w:rsidRDefault="00FD4D14" w:rsidP="00D1642C">
            <w:pPr>
              <w:snapToGrid w:val="0"/>
              <w:rPr>
                <w:sz w:val="16"/>
                <w:szCs w:val="16"/>
              </w:rPr>
            </w:pPr>
          </w:p>
        </w:tc>
        <w:tc>
          <w:tcPr>
            <w:tcW w:w="822" w:type="dxa"/>
            <w:vAlign w:val="center"/>
          </w:tcPr>
          <w:p w14:paraId="0017252E" w14:textId="77777777" w:rsidR="00FD4D14" w:rsidRPr="00D16C39" w:rsidRDefault="00FD4D14" w:rsidP="00D1642C">
            <w:pPr>
              <w:snapToGrid w:val="0"/>
              <w:rPr>
                <w:sz w:val="16"/>
                <w:szCs w:val="16"/>
              </w:rPr>
            </w:pPr>
          </w:p>
        </w:tc>
        <w:tc>
          <w:tcPr>
            <w:tcW w:w="759" w:type="dxa"/>
            <w:vAlign w:val="center"/>
          </w:tcPr>
          <w:p w14:paraId="12FA0AB0" w14:textId="77777777" w:rsidR="00FD4D14" w:rsidRPr="00C405DC" w:rsidRDefault="00FD4D14" w:rsidP="00D1642C">
            <w:pPr>
              <w:snapToGrid w:val="0"/>
              <w:rPr>
                <w:sz w:val="16"/>
                <w:szCs w:val="16"/>
              </w:rPr>
            </w:pPr>
          </w:p>
        </w:tc>
        <w:tc>
          <w:tcPr>
            <w:tcW w:w="788" w:type="dxa"/>
            <w:vAlign w:val="center"/>
          </w:tcPr>
          <w:p w14:paraId="1D78C587" w14:textId="77777777" w:rsidR="00FD4D14" w:rsidRPr="00C405DC" w:rsidRDefault="00FD4D14" w:rsidP="00D1642C">
            <w:pPr>
              <w:snapToGrid w:val="0"/>
              <w:rPr>
                <w:sz w:val="16"/>
                <w:szCs w:val="16"/>
              </w:rPr>
            </w:pPr>
          </w:p>
        </w:tc>
        <w:tc>
          <w:tcPr>
            <w:tcW w:w="842" w:type="dxa"/>
            <w:vAlign w:val="center"/>
          </w:tcPr>
          <w:p w14:paraId="3D3E8708" w14:textId="77777777" w:rsidR="00FD4D14" w:rsidRPr="00C405DC" w:rsidRDefault="00FD4D14" w:rsidP="00D1642C">
            <w:pPr>
              <w:snapToGrid w:val="0"/>
              <w:rPr>
                <w:sz w:val="16"/>
                <w:szCs w:val="16"/>
              </w:rPr>
            </w:pPr>
          </w:p>
        </w:tc>
      </w:tr>
      <w:tr w:rsidR="00FD4D14" w:rsidRPr="00C405DC" w14:paraId="64DB98E0" w14:textId="77777777" w:rsidTr="00D1642C">
        <w:tc>
          <w:tcPr>
            <w:tcW w:w="1449" w:type="dxa"/>
            <w:vMerge w:val="restart"/>
            <w:vAlign w:val="center"/>
          </w:tcPr>
          <w:p w14:paraId="7C591CDE"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01B56F0E"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2872300C" w14:textId="77777777" w:rsidR="00FD4D14" w:rsidRPr="00D16C39" w:rsidRDefault="00FD4D14" w:rsidP="00D1642C">
            <w:pPr>
              <w:snapToGrid w:val="0"/>
              <w:rPr>
                <w:sz w:val="16"/>
                <w:szCs w:val="16"/>
              </w:rPr>
            </w:pPr>
          </w:p>
        </w:tc>
        <w:tc>
          <w:tcPr>
            <w:tcW w:w="963" w:type="dxa"/>
            <w:vAlign w:val="center"/>
          </w:tcPr>
          <w:p w14:paraId="3FAA0C89" w14:textId="77777777" w:rsidR="00FD4D14" w:rsidRPr="00D16C39" w:rsidRDefault="00FD4D14" w:rsidP="00D1642C">
            <w:pPr>
              <w:snapToGrid w:val="0"/>
              <w:rPr>
                <w:sz w:val="16"/>
                <w:szCs w:val="16"/>
              </w:rPr>
            </w:pPr>
          </w:p>
        </w:tc>
        <w:tc>
          <w:tcPr>
            <w:tcW w:w="1100" w:type="dxa"/>
            <w:vAlign w:val="center"/>
          </w:tcPr>
          <w:p w14:paraId="79AFBBE2" w14:textId="77777777" w:rsidR="00FD4D14" w:rsidRPr="00D16C39" w:rsidRDefault="00FD4D14" w:rsidP="00D1642C">
            <w:pPr>
              <w:snapToGrid w:val="0"/>
              <w:rPr>
                <w:sz w:val="16"/>
                <w:szCs w:val="16"/>
              </w:rPr>
            </w:pPr>
          </w:p>
        </w:tc>
        <w:tc>
          <w:tcPr>
            <w:tcW w:w="759" w:type="dxa"/>
            <w:vAlign w:val="center"/>
          </w:tcPr>
          <w:p w14:paraId="65C7BE51" w14:textId="77777777" w:rsidR="00FD4D14" w:rsidRPr="00D16C39" w:rsidRDefault="00FD4D14" w:rsidP="00D1642C">
            <w:pPr>
              <w:snapToGrid w:val="0"/>
              <w:rPr>
                <w:sz w:val="16"/>
                <w:szCs w:val="16"/>
              </w:rPr>
            </w:pPr>
          </w:p>
        </w:tc>
        <w:tc>
          <w:tcPr>
            <w:tcW w:w="759" w:type="dxa"/>
            <w:vAlign w:val="center"/>
          </w:tcPr>
          <w:p w14:paraId="3ADD14F3" w14:textId="77777777" w:rsidR="00FD4D14" w:rsidRPr="00D16C39" w:rsidRDefault="00FD4D14" w:rsidP="00D1642C">
            <w:pPr>
              <w:snapToGrid w:val="0"/>
              <w:rPr>
                <w:sz w:val="16"/>
                <w:szCs w:val="16"/>
              </w:rPr>
            </w:pPr>
          </w:p>
        </w:tc>
        <w:tc>
          <w:tcPr>
            <w:tcW w:w="822" w:type="dxa"/>
            <w:vAlign w:val="center"/>
          </w:tcPr>
          <w:p w14:paraId="4E797ADA" w14:textId="77777777" w:rsidR="00FD4D14" w:rsidRPr="00D16C39" w:rsidRDefault="00FD4D14" w:rsidP="00D1642C">
            <w:pPr>
              <w:snapToGrid w:val="0"/>
              <w:rPr>
                <w:sz w:val="16"/>
                <w:szCs w:val="16"/>
              </w:rPr>
            </w:pPr>
          </w:p>
        </w:tc>
        <w:tc>
          <w:tcPr>
            <w:tcW w:w="759" w:type="dxa"/>
            <w:vAlign w:val="center"/>
          </w:tcPr>
          <w:p w14:paraId="256AEF77" w14:textId="77777777" w:rsidR="00FD4D14" w:rsidRPr="00C405DC" w:rsidRDefault="00FD4D14" w:rsidP="00D1642C">
            <w:pPr>
              <w:snapToGrid w:val="0"/>
              <w:rPr>
                <w:sz w:val="16"/>
                <w:szCs w:val="16"/>
              </w:rPr>
            </w:pPr>
          </w:p>
        </w:tc>
        <w:tc>
          <w:tcPr>
            <w:tcW w:w="788" w:type="dxa"/>
            <w:vAlign w:val="center"/>
          </w:tcPr>
          <w:p w14:paraId="12715BC9" w14:textId="77777777" w:rsidR="00FD4D14" w:rsidRPr="00C405DC" w:rsidRDefault="00FD4D14" w:rsidP="00D1642C">
            <w:pPr>
              <w:snapToGrid w:val="0"/>
              <w:rPr>
                <w:sz w:val="16"/>
                <w:szCs w:val="16"/>
              </w:rPr>
            </w:pPr>
          </w:p>
        </w:tc>
        <w:tc>
          <w:tcPr>
            <w:tcW w:w="842" w:type="dxa"/>
            <w:vAlign w:val="center"/>
          </w:tcPr>
          <w:p w14:paraId="21DAE04C" w14:textId="77777777" w:rsidR="00FD4D14" w:rsidRPr="00C405DC" w:rsidRDefault="00FD4D14" w:rsidP="00D1642C">
            <w:pPr>
              <w:snapToGrid w:val="0"/>
              <w:rPr>
                <w:sz w:val="16"/>
                <w:szCs w:val="16"/>
              </w:rPr>
            </w:pPr>
          </w:p>
        </w:tc>
      </w:tr>
      <w:tr w:rsidR="00FD4D14" w:rsidRPr="00C405DC" w14:paraId="1CDEF91B" w14:textId="77777777" w:rsidTr="00D1642C">
        <w:tc>
          <w:tcPr>
            <w:tcW w:w="1449" w:type="dxa"/>
            <w:vMerge/>
            <w:vAlign w:val="center"/>
          </w:tcPr>
          <w:p w14:paraId="5784BE56" w14:textId="77777777" w:rsidR="00FD4D14" w:rsidRPr="00D16C39" w:rsidRDefault="00FD4D14" w:rsidP="00D1642C">
            <w:pPr>
              <w:snapToGrid w:val="0"/>
              <w:rPr>
                <w:b/>
                <w:sz w:val="16"/>
                <w:szCs w:val="16"/>
              </w:rPr>
            </w:pPr>
          </w:p>
        </w:tc>
        <w:tc>
          <w:tcPr>
            <w:tcW w:w="758" w:type="dxa"/>
            <w:vAlign w:val="center"/>
          </w:tcPr>
          <w:p w14:paraId="1A86D7D7"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42130A7A" w14:textId="77777777" w:rsidR="00FD4D14" w:rsidRPr="00D16C39" w:rsidRDefault="00FD4D14" w:rsidP="00D1642C">
            <w:pPr>
              <w:snapToGrid w:val="0"/>
              <w:rPr>
                <w:sz w:val="16"/>
                <w:szCs w:val="16"/>
              </w:rPr>
            </w:pPr>
          </w:p>
        </w:tc>
        <w:tc>
          <w:tcPr>
            <w:tcW w:w="963" w:type="dxa"/>
            <w:vAlign w:val="center"/>
          </w:tcPr>
          <w:p w14:paraId="6F85CD13" w14:textId="77777777" w:rsidR="00FD4D14" w:rsidRPr="00D16C39" w:rsidRDefault="00FD4D14" w:rsidP="00D1642C">
            <w:pPr>
              <w:snapToGrid w:val="0"/>
              <w:rPr>
                <w:sz w:val="16"/>
                <w:szCs w:val="16"/>
              </w:rPr>
            </w:pPr>
          </w:p>
        </w:tc>
        <w:tc>
          <w:tcPr>
            <w:tcW w:w="1100" w:type="dxa"/>
            <w:vAlign w:val="center"/>
          </w:tcPr>
          <w:p w14:paraId="7B193B2C" w14:textId="77777777" w:rsidR="00FD4D14" w:rsidRPr="00D16C39" w:rsidRDefault="00FD4D14" w:rsidP="00D1642C">
            <w:pPr>
              <w:snapToGrid w:val="0"/>
              <w:rPr>
                <w:sz w:val="16"/>
                <w:szCs w:val="16"/>
              </w:rPr>
            </w:pPr>
          </w:p>
        </w:tc>
        <w:tc>
          <w:tcPr>
            <w:tcW w:w="759" w:type="dxa"/>
            <w:vAlign w:val="center"/>
          </w:tcPr>
          <w:p w14:paraId="12000F22" w14:textId="77777777" w:rsidR="00FD4D14" w:rsidRPr="00D16C39" w:rsidRDefault="00FD4D14" w:rsidP="00D1642C">
            <w:pPr>
              <w:snapToGrid w:val="0"/>
              <w:rPr>
                <w:sz w:val="16"/>
                <w:szCs w:val="16"/>
              </w:rPr>
            </w:pPr>
          </w:p>
        </w:tc>
        <w:tc>
          <w:tcPr>
            <w:tcW w:w="759" w:type="dxa"/>
            <w:vAlign w:val="center"/>
          </w:tcPr>
          <w:p w14:paraId="2751407A" w14:textId="77777777" w:rsidR="00FD4D14" w:rsidRPr="00D16C39" w:rsidRDefault="00FD4D14" w:rsidP="00D1642C">
            <w:pPr>
              <w:snapToGrid w:val="0"/>
              <w:rPr>
                <w:sz w:val="16"/>
                <w:szCs w:val="16"/>
              </w:rPr>
            </w:pPr>
          </w:p>
        </w:tc>
        <w:tc>
          <w:tcPr>
            <w:tcW w:w="822" w:type="dxa"/>
            <w:vAlign w:val="center"/>
          </w:tcPr>
          <w:p w14:paraId="732359D7" w14:textId="77777777" w:rsidR="00FD4D14" w:rsidRPr="00D16C39" w:rsidRDefault="00FD4D14" w:rsidP="00D1642C">
            <w:pPr>
              <w:snapToGrid w:val="0"/>
              <w:rPr>
                <w:sz w:val="16"/>
                <w:szCs w:val="16"/>
              </w:rPr>
            </w:pPr>
          </w:p>
        </w:tc>
        <w:tc>
          <w:tcPr>
            <w:tcW w:w="759" w:type="dxa"/>
            <w:vAlign w:val="center"/>
          </w:tcPr>
          <w:p w14:paraId="2E3A7EEC" w14:textId="77777777" w:rsidR="00FD4D14" w:rsidRPr="00C405DC" w:rsidRDefault="00FD4D14" w:rsidP="00D1642C">
            <w:pPr>
              <w:snapToGrid w:val="0"/>
              <w:rPr>
                <w:sz w:val="16"/>
                <w:szCs w:val="16"/>
              </w:rPr>
            </w:pPr>
          </w:p>
        </w:tc>
        <w:tc>
          <w:tcPr>
            <w:tcW w:w="788" w:type="dxa"/>
            <w:vAlign w:val="center"/>
          </w:tcPr>
          <w:p w14:paraId="1523FA48" w14:textId="77777777" w:rsidR="00FD4D14" w:rsidRPr="00C405DC" w:rsidRDefault="00FD4D14" w:rsidP="00D1642C">
            <w:pPr>
              <w:snapToGrid w:val="0"/>
              <w:rPr>
                <w:sz w:val="16"/>
                <w:szCs w:val="16"/>
              </w:rPr>
            </w:pPr>
          </w:p>
        </w:tc>
        <w:tc>
          <w:tcPr>
            <w:tcW w:w="842" w:type="dxa"/>
            <w:vAlign w:val="center"/>
          </w:tcPr>
          <w:p w14:paraId="204547C4" w14:textId="77777777" w:rsidR="00FD4D14" w:rsidRPr="00C405DC" w:rsidRDefault="00FD4D14" w:rsidP="00D1642C">
            <w:pPr>
              <w:snapToGrid w:val="0"/>
              <w:rPr>
                <w:sz w:val="16"/>
                <w:szCs w:val="16"/>
              </w:rPr>
            </w:pPr>
          </w:p>
        </w:tc>
      </w:tr>
      <w:tr w:rsidR="00FD4D14" w:rsidRPr="00C405DC" w14:paraId="342C34F5" w14:textId="77777777" w:rsidTr="00D1642C">
        <w:tc>
          <w:tcPr>
            <w:tcW w:w="9962" w:type="dxa"/>
            <w:gridSpan w:val="11"/>
            <w:vAlign w:val="center"/>
          </w:tcPr>
          <w:p w14:paraId="31073E8D" w14:textId="77777777" w:rsidR="00FD4D14" w:rsidRPr="007D1D1F" w:rsidRDefault="00FD4D14" w:rsidP="00D1642C">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7DF77478" w14:textId="77777777" w:rsidR="00FD4D14" w:rsidRPr="007D1D1F" w:rsidRDefault="00FD4D14" w:rsidP="00D1642C">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193C2A37" w14:textId="77777777" w:rsidR="00FD4D14" w:rsidRPr="007D1D1F" w:rsidRDefault="00FD4D14" w:rsidP="00D1642C">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1EF85E97" w14:textId="77777777" w:rsidR="00FD4D14" w:rsidRPr="007D1D1F" w:rsidRDefault="00FD4D14" w:rsidP="00FD4D14">
      <w:pPr>
        <w:rPr>
          <w:b/>
        </w:rPr>
      </w:pPr>
    </w:p>
    <w:p w14:paraId="39519A8D"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1642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1642C">
            <w:pPr>
              <w:autoSpaceDE/>
              <w:autoSpaceDN/>
              <w:adjustRightInd/>
              <w:spacing w:line="240" w:lineRule="auto"/>
              <w:jc w:val="center"/>
              <w:rPr>
                <w:b/>
              </w:rPr>
            </w:pPr>
            <w:r>
              <w:rPr>
                <w:b/>
              </w:rPr>
              <w:t>Comment</w:t>
            </w:r>
          </w:p>
        </w:tc>
      </w:tr>
      <w:tr w:rsidR="00FD4D14" w14:paraId="7F33ACD4"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1642C">
            <w:pPr>
              <w:autoSpaceDE/>
              <w:autoSpaceDN/>
              <w:adjustRightInd/>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1642C">
            <w:pPr>
              <w:autoSpaceDE/>
              <w:autoSpaceDN/>
              <w:adjustRightInd/>
              <w:spacing w:line="240" w:lineRule="auto"/>
              <w:rPr>
                <w:rFonts w:eastAsia="Malgun Gothic"/>
                <w:bCs/>
              </w:rPr>
            </w:pPr>
            <w:r w:rsidRPr="005C3769">
              <w:rPr>
                <w:rFonts w:eastAsia="Malgun Gothic" w:hint="eastAsia"/>
                <w:bCs/>
              </w:rPr>
              <w:t>We support the proposal.</w:t>
            </w:r>
          </w:p>
        </w:tc>
      </w:tr>
      <w:tr w:rsidR="00F81794" w14:paraId="11748984"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1642C">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1642C">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bl>
    <w:p w14:paraId="7C7A5033" w14:textId="77777777" w:rsidR="00FD4D14" w:rsidRPr="0010283F" w:rsidRDefault="00FD4D14" w:rsidP="00FD4D14"/>
    <w:p w14:paraId="7B63B939"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4</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1642C">
        <w:tc>
          <w:tcPr>
            <w:tcW w:w="9962" w:type="dxa"/>
            <w:gridSpan w:val="11"/>
            <w:vAlign w:val="center"/>
          </w:tcPr>
          <w:p w14:paraId="129EF12F" w14:textId="77777777" w:rsidR="00FD4D14" w:rsidRPr="001E7EC8" w:rsidRDefault="00FD4D14" w:rsidP="00D1642C">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1642C">
        <w:tc>
          <w:tcPr>
            <w:tcW w:w="9962" w:type="dxa"/>
            <w:gridSpan w:val="11"/>
            <w:vAlign w:val="center"/>
          </w:tcPr>
          <w:p w14:paraId="25627016" w14:textId="77777777" w:rsidR="00FD4D14" w:rsidRPr="00866259" w:rsidRDefault="00FD4D14" w:rsidP="00D1642C">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1642C">
        <w:tc>
          <w:tcPr>
            <w:tcW w:w="2207" w:type="dxa"/>
            <w:gridSpan w:val="2"/>
            <w:vAlign w:val="center"/>
          </w:tcPr>
          <w:p w14:paraId="698B4031" w14:textId="77777777" w:rsidR="00FD4D14" w:rsidRPr="00D16C39" w:rsidRDefault="00FD4D14" w:rsidP="00D1642C">
            <w:pPr>
              <w:snapToGrid w:val="0"/>
              <w:rPr>
                <w:i/>
                <w:sz w:val="16"/>
                <w:szCs w:val="16"/>
              </w:rPr>
            </w:pPr>
          </w:p>
        </w:tc>
        <w:tc>
          <w:tcPr>
            <w:tcW w:w="7755" w:type="dxa"/>
            <w:gridSpan w:val="9"/>
            <w:vAlign w:val="center"/>
          </w:tcPr>
          <w:p w14:paraId="1E2A7EFB"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1642C">
        <w:tc>
          <w:tcPr>
            <w:tcW w:w="2207" w:type="dxa"/>
            <w:gridSpan w:val="2"/>
            <w:vAlign w:val="center"/>
          </w:tcPr>
          <w:p w14:paraId="055F7B2E" w14:textId="77777777" w:rsidR="00FD4D14" w:rsidRPr="00D16C39" w:rsidRDefault="00FD4D14" w:rsidP="00D1642C">
            <w:pPr>
              <w:snapToGrid w:val="0"/>
              <w:rPr>
                <w:i/>
                <w:sz w:val="16"/>
                <w:szCs w:val="16"/>
              </w:rPr>
            </w:pPr>
          </w:p>
        </w:tc>
        <w:tc>
          <w:tcPr>
            <w:tcW w:w="3026" w:type="dxa"/>
            <w:gridSpan w:val="3"/>
            <w:vAlign w:val="center"/>
          </w:tcPr>
          <w:p w14:paraId="3B0557E5"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1642C">
        <w:tc>
          <w:tcPr>
            <w:tcW w:w="2207" w:type="dxa"/>
            <w:gridSpan w:val="2"/>
            <w:vAlign w:val="center"/>
          </w:tcPr>
          <w:p w14:paraId="3363582C" w14:textId="77777777" w:rsidR="00FD4D14" w:rsidRPr="00D16C39" w:rsidRDefault="00FD4D14" w:rsidP="00D1642C">
            <w:pPr>
              <w:snapToGrid w:val="0"/>
              <w:rPr>
                <w:b/>
                <w:sz w:val="16"/>
                <w:szCs w:val="16"/>
              </w:rPr>
            </w:pPr>
          </w:p>
        </w:tc>
        <w:tc>
          <w:tcPr>
            <w:tcW w:w="963" w:type="dxa"/>
            <w:vAlign w:val="center"/>
          </w:tcPr>
          <w:p w14:paraId="053A6495"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1642C">
        <w:tc>
          <w:tcPr>
            <w:tcW w:w="1449" w:type="dxa"/>
            <w:vMerge w:val="restart"/>
            <w:vAlign w:val="center"/>
          </w:tcPr>
          <w:p w14:paraId="4355952D"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1642C">
            <w:pPr>
              <w:snapToGrid w:val="0"/>
              <w:rPr>
                <w:sz w:val="16"/>
                <w:szCs w:val="16"/>
              </w:rPr>
            </w:pPr>
          </w:p>
        </w:tc>
        <w:tc>
          <w:tcPr>
            <w:tcW w:w="759" w:type="dxa"/>
            <w:vAlign w:val="center"/>
          </w:tcPr>
          <w:p w14:paraId="67CA6DDF" w14:textId="77777777" w:rsidR="00FD4D14" w:rsidRPr="00D16C39" w:rsidRDefault="00FD4D14" w:rsidP="00D1642C">
            <w:pPr>
              <w:snapToGrid w:val="0"/>
              <w:rPr>
                <w:sz w:val="16"/>
                <w:szCs w:val="16"/>
              </w:rPr>
            </w:pPr>
          </w:p>
        </w:tc>
        <w:tc>
          <w:tcPr>
            <w:tcW w:w="822" w:type="dxa"/>
            <w:vAlign w:val="center"/>
          </w:tcPr>
          <w:p w14:paraId="5BE5E87D" w14:textId="77777777" w:rsidR="00FD4D14" w:rsidRPr="00D16C39" w:rsidRDefault="00FD4D14" w:rsidP="00D1642C">
            <w:pPr>
              <w:snapToGrid w:val="0"/>
              <w:rPr>
                <w:sz w:val="16"/>
                <w:szCs w:val="16"/>
              </w:rPr>
            </w:pPr>
          </w:p>
        </w:tc>
        <w:tc>
          <w:tcPr>
            <w:tcW w:w="759" w:type="dxa"/>
            <w:vAlign w:val="center"/>
          </w:tcPr>
          <w:p w14:paraId="1E14F381" w14:textId="77777777" w:rsidR="00FD4D14" w:rsidRPr="00C405DC" w:rsidRDefault="00FD4D14" w:rsidP="00D1642C">
            <w:pPr>
              <w:snapToGrid w:val="0"/>
              <w:rPr>
                <w:sz w:val="16"/>
                <w:szCs w:val="16"/>
              </w:rPr>
            </w:pPr>
          </w:p>
        </w:tc>
        <w:tc>
          <w:tcPr>
            <w:tcW w:w="788" w:type="dxa"/>
            <w:vAlign w:val="center"/>
          </w:tcPr>
          <w:p w14:paraId="24CE6B84" w14:textId="77777777" w:rsidR="00FD4D14" w:rsidRPr="00C405DC" w:rsidRDefault="00FD4D14" w:rsidP="00D1642C">
            <w:pPr>
              <w:snapToGrid w:val="0"/>
              <w:rPr>
                <w:sz w:val="16"/>
                <w:szCs w:val="16"/>
              </w:rPr>
            </w:pPr>
          </w:p>
        </w:tc>
        <w:tc>
          <w:tcPr>
            <w:tcW w:w="842" w:type="dxa"/>
            <w:vAlign w:val="center"/>
          </w:tcPr>
          <w:p w14:paraId="1DFF5DA7" w14:textId="77777777" w:rsidR="00FD4D14" w:rsidRPr="00C405DC" w:rsidRDefault="00FD4D14" w:rsidP="00D1642C">
            <w:pPr>
              <w:snapToGrid w:val="0"/>
              <w:rPr>
                <w:sz w:val="16"/>
                <w:szCs w:val="16"/>
              </w:rPr>
            </w:pPr>
          </w:p>
        </w:tc>
      </w:tr>
      <w:tr w:rsidR="00FD4D14" w:rsidRPr="00C405DC" w14:paraId="67586334" w14:textId="77777777" w:rsidTr="00D1642C">
        <w:tc>
          <w:tcPr>
            <w:tcW w:w="1449" w:type="dxa"/>
            <w:vMerge/>
            <w:vAlign w:val="center"/>
          </w:tcPr>
          <w:p w14:paraId="0CFB8C8B" w14:textId="77777777" w:rsidR="00FD4D14" w:rsidRPr="00D16C39" w:rsidRDefault="00FD4D14" w:rsidP="00D1642C">
            <w:pPr>
              <w:snapToGrid w:val="0"/>
              <w:rPr>
                <w:b/>
                <w:sz w:val="16"/>
                <w:szCs w:val="16"/>
              </w:rPr>
            </w:pPr>
          </w:p>
        </w:tc>
        <w:tc>
          <w:tcPr>
            <w:tcW w:w="758" w:type="dxa"/>
            <w:vAlign w:val="center"/>
          </w:tcPr>
          <w:p w14:paraId="294B6878"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1642C">
            <w:pPr>
              <w:snapToGrid w:val="0"/>
              <w:rPr>
                <w:sz w:val="16"/>
                <w:szCs w:val="16"/>
              </w:rPr>
            </w:pPr>
          </w:p>
        </w:tc>
        <w:tc>
          <w:tcPr>
            <w:tcW w:w="963" w:type="dxa"/>
            <w:vAlign w:val="center"/>
          </w:tcPr>
          <w:p w14:paraId="371CB1D2" w14:textId="77777777" w:rsidR="00FD4D14" w:rsidRPr="00D16C39" w:rsidRDefault="00FD4D14" w:rsidP="00D1642C">
            <w:pPr>
              <w:snapToGrid w:val="0"/>
              <w:rPr>
                <w:sz w:val="16"/>
                <w:szCs w:val="16"/>
              </w:rPr>
            </w:pPr>
          </w:p>
        </w:tc>
        <w:tc>
          <w:tcPr>
            <w:tcW w:w="1100" w:type="dxa"/>
            <w:vAlign w:val="center"/>
          </w:tcPr>
          <w:p w14:paraId="62DE83A1" w14:textId="77777777" w:rsidR="00FD4D14" w:rsidRPr="00D16C39" w:rsidRDefault="00FD4D14" w:rsidP="00D1642C">
            <w:pPr>
              <w:snapToGrid w:val="0"/>
              <w:rPr>
                <w:sz w:val="16"/>
                <w:szCs w:val="16"/>
              </w:rPr>
            </w:pPr>
          </w:p>
        </w:tc>
        <w:tc>
          <w:tcPr>
            <w:tcW w:w="759" w:type="dxa"/>
            <w:vAlign w:val="center"/>
          </w:tcPr>
          <w:p w14:paraId="0D6C9620" w14:textId="77777777" w:rsidR="00FD4D14" w:rsidRPr="00D16C39" w:rsidRDefault="00FD4D14" w:rsidP="00D1642C">
            <w:pPr>
              <w:snapToGrid w:val="0"/>
              <w:rPr>
                <w:sz w:val="16"/>
                <w:szCs w:val="16"/>
              </w:rPr>
            </w:pPr>
          </w:p>
        </w:tc>
        <w:tc>
          <w:tcPr>
            <w:tcW w:w="759" w:type="dxa"/>
            <w:vAlign w:val="center"/>
          </w:tcPr>
          <w:p w14:paraId="19C80CEA" w14:textId="77777777" w:rsidR="00FD4D14" w:rsidRPr="00D16C39" w:rsidRDefault="00FD4D14" w:rsidP="00D1642C">
            <w:pPr>
              <w:snapToGrid w:val="0"/>
              <w:rPr>
                <w:sz w:val="16"/>
                <w:szCs w:val="16"/>
              </w:rPr>
            </w:pPr>
          </w:p>
        </w:tc>
        <w:tc>
          <w:tcPr>
            <w:tcW w:w="822" w:type="dxa"/>
            <w:vAlign w:val="center"/>
          </w:tcPr>
          <w:p w14:paraId="2AA424D5" w14:textId="77777777" w:rsidR="00FD4D14" w:rsidRPr="00D16C39" w:rsidRDefault="00FD4D14" w:rsidP="00D1642C">
            <w:pPr>
              <w:snapToGrid w:val="0"/>
              <w:rPr>
                <w:sz w:val="16"/>
                <w:szCs w:val="16"/>
              </w:rPr>
            </w:pPr>
          </w:p>
        </w:tc>
        <w:tc>
          <w:tcPr>
            <w:tcW w:w="759" w:type="dxa"/>
            <w:vAlign w:val="center"/>
          </w:tcPr>
          <w:p w14:paraId="7625BF37" w14:textId="77777777" w:rsidR="00FD4D14" w:rsidRPr="00C405DC" w:rsidRDefault="00FD4D14" w:rsidP="00D1642C">
            <w:pPr>
              <w:snapToGrid w:val="0"/>
              <w:rPr>
                <w:sz w:val="16"/>
                <w:szCs w:val="16"/>
              </w:rPr>
            </w:pPr>
          </w:p>
        </w:tc>
        <w:tc>
          <w:tcPr>
            <w:tcW w:w="788" w:type="dxa"/>
            <w:vAlign w:val="center"/>
          </w:tcPr>
          <w:p w14:paraId="212597E5" w14:textId="77777777" w:rsidR="00FD4D14" w:rsidRPr="00C405DC" w:rsidRDefault="00FD4D14" w:rsidP="00D1642C">
            <w:pPr>
              <w:snapToGrid w:val="0"/>
              <w:rPr>
                <w:sz w:val="16"/>
                <w:szCs w:val="16"/>
              </w:rPr>
            </w:pPr>
          </w:p>
        </w:tc>
        <w:tc>
          <w:tcPr>
            <w:tcW w:w="842" w:type="dxa"/>
            <w:vAlign w:val="center"/>
          </w:tcPr>
          <w:p w14:paraId="3A40E9DC" w14:textId="77777777" w:rsidR="00FD4D14" w:rsidRPr="00C405DC" w:rsidRDefault="00FD4D14" w:rsidP="00D1642C">
            <w:pPr>
              <w:snapToGrid w:val="0"/>
              <w:rPr>
                <w:sz w:val="16"/>
                <w:szCs w:val="16"/>
              </w:rPr>
            </w:pPr>
          </w:p>
        </w:tc>
      </w:tr>
      <w:tr w:rsidR="00FD4D14" w:rsidRPr="00C405DC" w14:paraId="45FCA5EE" w14:textId="77777777" w:rsidTr="00D1642C">
        <w:tc>
          <w:tcPr>
            <w:tcW w:w="1449" w:type="dxa"/>
            <w:vMerge/>
            <w:vAlign w:val="center"/>
          </w:tcPr>
          <w:p w14:paraId="44E2AA44" w14:textId="77777777" w:rsidR="00FD4D14" w:rsidRPr="00D16C39" w:rsidRDefault="00FD4D14" w:rsidP="00D1642C">
            <w:pPr>
              <w:snapToGrid w:val="0"/>
              <w:rPr>
                <w:b/>
                <w:sz w:val="16"/>
                <w:szCs w:val="16"/>
              </w:rPr>
            </w:pPr>
          </w:p>
        </w:tc>
        <w:tc>
          <w:tcPr>
            <w:tcW w:w="758" w:type="dxa"/>
            <w:vAlign w:val="center"/>
          </w:tcPr>
          <w:p w14:paraId="46AACD84"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1642C">
            <w:pPr>
              <w:snapToGrid w:val="0"/>
              <w:rPr>
                <w:sz w:val="16"/>
                <w:szCs w:val="16"/>
              </w:rPr>
            </w:pPr>
          </w:p>
        </w:tc>
        <w:tc>
          <w:tcPr>
            <w:tcW w:w="963" w:type="dxa"/>
            <w:vAlign w:val="center"/>
          </w:tcPr>
          <w:p w14:paraId="573A2597" w14:textId="77777777" w:rsidR="00FD4D14" w:rsidRPr="00D16C39" w:rsidRDefault="00FD4D14" w:rsidP="00D1642C">
            <w:pPr>
              <w:snapToGrid w:val="0"/>
              <w:rPr>
                <w:sz w:val="16"/>
                <w:szCs w:val="16"/>
              </w:rPr>
            </w:pPr>
          </w:p>
        </w:tc>
        <w:tc>
          <w:tcPr>
            <w:tcW w:w="1100" w:type="dxa"/>
            <w:vAlign w:val="center"/>
          </w:tcPr>
          <w:p w14:paraId="6CC0E4F3" w14:textId="77777777" w:rsidR="00FD4D14" w:rsidRPr="00D16C39" w:rsidRDefault="00FD4D14" w:rsidP="00D1642C">
            <w:pPr>
              <w:snapToGrid w:val="0"/>
              <w:rPr>
                <w:sz w:val="16"/>
                <w:szCs w:val="16"/>
              </w:rPr>
            </w:pPr>
          </w:p>
        </w:tc>
        <w:tc>
          <w:tcPr>
            <w:tcW w:w="759" w:type="dxa"/>
            <w:vAlign w:val="center"/>
          </w:tcPr>
          <w:p w14:paraId="3F1C28FA" w14:textId="77777777" w:rsidR="00FD4D14" w:rsidRPr="00D16C39" w:rsidRDefault="00FD4D14" w:rsidP="00D1642C">
            <w:pPr>
              <w:snapToGrid w:val="0"/>
              <w:rPr>
                <w:sz w:val="16"/>
                <w:szCs w:val="16"/>
              </w:rPr>
            </w:pPr>
          </w:p>
        </w:tc>
        <w:tc>
          <w:tcPr>
            <w:tcW w:w="759" w:type="dxa"/>
            <w:vAlign w:val="center"/>
          </w:tcPr>
          <w:p w14:paraId="365CCB79" w14:textId="77777777" w:rsidR="00FD4D14" w:rsidRPr="00D16C39" w:rsidRDefault="00FD4D14" w:rsidP="00D1642C">
            <w:pPr>
              <w:snapToGrid w:val="0"/>
              <w:rPr>
                <w:sz w:val="16"/>
                <w:szCs w:val="16"/>
              </w:rPr>
            </w:pPr>
          </w:p>
        </w:tc>
        <w:tc>
          <w:tcPr>
            <w:tcW w:w="822" w:type="dxa"/>
            <w:vAlign w:val="center"/>
          </w:tcPr>
          <w:p w14:paraId="20F6B3D4" w14:textId="77777777" w:rsidR="00FD4D14" w:rsidRPr="00D16C39" w:rsidRDefault="00FD4D14" w:rsidP="00D1642C">
            <w:pPr>
              <w:snapToGrid w:val="0"/>
              <w:rPr>
                <w:sz w:val="16"/>
                <w:szCs w:val="16"/>
              </w:rPr>
            </w:pPr>
          </w:p>
        </w:tc>
        <w:tc>
          <w:tcPr>
            <w:tcW w:w="759" w:type="dxa"/>
            <w:vAlign w:val="center"/>
          </w:tcPr>
          <w:p w14:paraId="335DA1CF" w14:textId="77777777" w:rsidR="00FD4D14" w:rsidRPr="00C405DC" w:rsidRDefault="00FD4D14" w:rsidP="00D1642C">
            <w:pPr>
              <w:snapToGrid w:val="0"/>
              <w:rPr>
                <w:sz w:val="16"/>
                <w:szCs w:val="16"/>
              </w:rPr>
            </w:pPr>
          </w:p>
        </w:tc>
        <w:tc>
          <w:tcPr>
            <w:tcW w:w="788" w:type="dxa"/>
            <w:vAlign w:val="center"/>
          </w:tcPr>
          <w:p w14:paraId="2A155B37" w14:textId="77777777" w:rsidR="00FD4D14" w:rsidRPr="00C405DC" w:rsidRDefault="00FD4D14" w:rsidP="00D1642C">
            <w:pPr>
              <w:snapToGrid w:val="0"/>
              <w:rPr>
                <w:sz w:val="16"/>
                <w:szCs w:val="16"/>
              </w:rPr>
            </w:pPr>
          </w:p>
        </w:tc>
        <w:tc>
          <w:tcPr>
            <w:tcW w:w="842" w:type="dxa"/>
            <w:vAlign w:val="center"/>
          </w:tcPr>
          <w:p w14:paraId="10591EBB" w14:textId="77777777" w:rsidR="00FD4D14" w:rsidRPr="00C405DC" w:rsidRDefault="00FD4D14" w:rsidP="00D1642C">
            <w:pPr>
              <w:snapToGrid w:val="0"/>
              <w:rPr>
                <w:sz w:val="16"/>
                <w:szCs w:val="16"/>
              </w:rPr>
            </w:pPr>
          </w:p>
        </w:tc>
      </w:tr>
      <w:tr w:rsidR="00FD4D14" w:rsidRPr="00C405DC" w14:paraId="41E1D3C6" w14:textId="77777777" w:rsidTr="00D1642C">
        <w:tc>
          <w:tcPr>
            <w:tcW w:w="1449" w:type="dxa"/>
            <w:vMerge w:val="restart"/>
            <w:vAlign w:val="center"/>
          </w:tcPr>
          <w:p w14:paraId="08766592"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1642C">
            <w:pPr>
              <w:snapToGrid w:val="0"/>
              <w:rPr>
                <w:sz w:val="16"/>
                <w:szCs w:val="16"/>
              </w:rPr>
            </w:pPr>
          </w:p>
        </w:tc>
        <w:tc>
          <w:tcPr>
            <w:tcW w:w="963" w:type="dxa"/>
            <w:vAlign w:val="center"/>
          </w:tcPr>
          <w:p w14:paraId="21FEE386" w14:textId="77777777" w:rsidR="00FD4D14" w:rsidRPr="00D16C39" w:rsidRDefault="00FD4D14" w:rsidP="00D1642C">
            <w:pPr>
              <w:snapToGrid w:val="0"/>
              <w:rPr>
                <w:sz w:val="16"/>
                <w:szCs w:val="16"/>
              </w:rPr>
            </w:pPr>
          </w:p>
        </w:tc>
        <w:tc>
          <w:tcPr>
            <w:tcW w:w="1100" w:type="dxa"/>
            <w:vAlign w:val="center"/>
          </w:tcPr>
          <w:p w14:paraId="4A6B6239" w14:textId="77777777" w:rsidR="00FD4D14" w:rsidRPr="00D16C39" w:rsidRDefault="00FD4D14" w:rsidP="00D1642C">
            <w:pPr>
              <w:snapToGrid w:val="0"/>
              <w:rPr>
                <w:sz w:val="16"/>
                <w:szCs w:val="16"/>
              </w:rPr>
            </w:pPr>
          </w:p>
        </w:tc>
        <w:tc>
          <w:tcPr>
            <w:tcW w:w="759" w:type="dxa"/>
            <w:vAlign w:val="center"/>
          </w:tcPr>
          <w:p w14:paraId="14A3F6AE" w14:textId="77777777" w:rsidR="00FD4D14" w:rsidRPr="00D16C39" w:rsidRDefault="00FD4D14" w:rsidP="00D1642C">
            <w:pPr>
              <w:snapToGrid w:val="0"/>
              <w:rPr>
                <w:sz w:val="16"/>
                <w:szCs w:val="16"/>
              </w:rPr>
            </w:pPr>
          </w:p>
        </w:tc>
        <w:tc>
          <w:tcPr>
            <w:tcW w:w="759" w:type="dxa"/>
            <w:vAlign w:val="center"/>
          </w:tcPr>
          <w:p w14:paraId="713B401C" w14:textId="77777777" w:rsidR="00FD4D14" w:rsidRPr="00D16C39" w:rsidRDefault="00FD4D14" w:rsidP="00D1642C">
            <w:pPr>
              <w:snapToGrid w:val="0"/>
              <w:rPr>
                <w:sz w:val="16"/>
                <w:szCs w:val="16"/>
              </w:rPr>
            </w:pPr>
          </w:p>
        </w:tc>
        <w:tc>
          <w:tcPr>
            <w:tcW w:w="822" w:type="dxa"/>
            <w:vAlign w:val="center"/>
          </w:tcPr>
          <w:p w14:paraId="09175648" w14:textId="77777777" w:rsidR="00FD4D14" w:rsidRPr="00D16C39" w:rsidRDefault="00FD4D14" w:rsidP="00D1642C">
            <w:pPr>
              <w:snapToGrid w:val="0"/>
              <w:rPr>
                <w:sz w:val="16"/>
                <w:szCs w:val="16"/>
              </w:rPr>
            </w:pPr>
          </w:p>
        </w:tc>
        <w:tc>
          <w:tcPr>
            <w:tcW w:w="759" w:type="dxa"/>
            <w:vAlign w:val="center"/>
          </w:tcPr>
          <w:p w14:paraId="5F55AF0B" w14:textId="77777777" w:rsidR="00FD4D14" w:rsidRPr="00C405DC" w:rsidRDefault="00FD4D14" w:rsidP="00D1642C">
            <w:pPr>
              <w:snapToGrid w:val="0"/>
              <w:rPr>
                <w:sz w:val="16"/>
                <w:szCs w:val="16"/>
              </w:rPr>
            </w:pPr>
          </w:p>
        </w:tc>
        <w:tc>
          <w:tcPr>
            <w:tcW w:w="788" w:type="dxa"/>
            <w:vAlign w:val="center"/>
          </w:tcPr>
          <w:p w14:paraId="75291D3F" w14:textId="77777777" w:rsidR="00FD4D14" w:rsidRPr="00C405DC" w:rsidRDefault="00FD4D14" w:rsidP="00D1642C">
            <w:pPr>
              <w:snapToGrid w:val="0"/>
              <w:rPr>
                <w:sz w:val="16"/>
                <w:szCs w:val="16"/>
              </w:rPr>
            </w:pPr>
          </w:p>
        </w:tc>
        <w:tc>
          <w:tcPr>
            <w:tcW w:w="842" w:type="dxa"/>
            <w:vAlign w:val="center"/>
          </w:tcPr>
          <w:p w14:paraId="4553FB70" w14:textId="77777777" w:rsidR="00FD4D14" w:rsidRPr="00C405DC" w:rsidRDefault="00FD4D14" w:rsidP="00D1642C">
            <w:pPr>
              <w:snapToGrid w:val="0"/>
              <w:rPr>
                <w:sz w:val="16"/>
                <w:szCs w:val="16"/>
              </w:rPr>
            </w:pPr>
          </w:p>
        </w:tc>
      </w:tr>
      <w:tr w:rsidR="00FD4D14" w:rsidRPr="00C405DC" w14:paraId="0256A271" w14:textId="77777777" w:rsidTr="00D1642C">
        <w:tc>
          <w:tcPr>
            <w:tcW w:w="1449" w:type="dxa"/>
            <w:vMerge/>
            <w:vAlign w:val="center"/>
          </w:tcPr>
          <w:p w14:paraId="0F8635D7" w14:textId="77777777" w:rsidR="00FD4D14" w:rsidRPr="00D16C39" w:rsidRDefault="00FD4D14" w:rsidP="00D1642C">
            <w:pPr>
              <w:snapToGrid w:val="0"/>
              <w:rPr>
                <w:b/>
                <w:sz w:val="16"/>
                <w:szCs w:val="16"/>
              </w:rPr>
            </w:pPr>
          </w:p>
        </w:tc>
        <w:tc>
          <w:tcPr>
            <w:tcW w:w="758" w:type="dxa"/>
            <w:vAlign w:val="center"/>
          </w:tcPr>
          <w:p w14:paraId="2ACC2397"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1642C">
            <w:pPr>
              <w:snapToGrid w:val="0"/>
              <w:rPr>
                <w:sz w:val="16"/>
                <w:szCs w:val="16"/>
              </w:rPr>
            </w:pPr>
          </w:p>
        </w:tc>
        <w:tc>
          <w:tcPr>
            <w:tcW w:w="963" w:type="dxa"/>
            <w:vAlign w:val="center"/>
          </w:tcPr>
          <w:p w14:paraId="2836EBFC" w14:textId="77777777" w:rsidR="00FD4D14" w:rsidRPr="00D16C39" w:rsidRDefault="00FD4D14" w:rsidP="00D1642C">
            <w:pPr>
              <w:snapToGrid w:val="0"/>
              <w:rPr>
                <w:sz w:val="16"/>
                <w:szCs w:val="16"/>
              </w:rPr>
            </w:pPr>
          </w:p>
        </w:tc>
        <w:tc>
          <w:tcPr>
            <w:tcW w:w="1100" w:type="dxa"/>
            <w:vAlign w:val="center"/>
          </w:tcPr>
          <w:p w14:paraId="5E07EA40" w14:textId="77777777" w:rsidR="00FD4D14" w:rsidRPr="00D16C39" w:rsidRDefault="00FD4D14" w:rsidP="00D1642C">
            <w:pPr>
              <w:snapToGrid w:val="0"/>
              <w:rPr>
                <w:sz w:val="16"/>
                <w:szCs w:val="16"/>
              </w:rPr>
            </w:pPr>
          </w:p>
        </w:tc>
        <w:tc>
          <w:tcPr>
            <w:tcW w:w="759" w:type="dxa"/>
            <w:vAlign w:val="center"/>
          </w:tcPr>
          <w:p w14:paraId="70B292EE" w14:textId="77777777" w:rsidR="00FD4D14" w:rsidRPr="00D16C39" w:rsidRDefault="00FD4D14" w:rsidP="00D1642C">
            <w:pPr>
              <w:snapToGrid w:val="0"/>
              <w:rPr>
                <w:sz w:val="16"/>
                <w:szCs w:val="16"/>
              </w:rPr>
            </w:pPr>
          </w:p>
        </w:tc>
        <w:tc>
          <w:tcPr>
            <w:tcW w:w="759" w:type="dxa"/>
            <w:vAlign w:val="center"/>
          </w:tcPr>
          <w:p w14:paraId="0DBBB411" w14:textId="77777777" w:rsidR="00FD4D14" w:rsidRPr="00D16C39" w:rsidRDefault="00FD4D14" w:rsidP="00D1642C">
            <w:pPr>
              <w:snapToGrid w:val="0"/>
              <w:rPr>
                <w:sz w:val="16"/>
                <w:szCs w:val="16"/>
              </w:rPr>
            </w:pPr>
          </w:p>
        </w:tc>
        <w:tc>
          <w:tcPr>
            <w:tcW w:w="822" w:type="dxa"/>
            <w:vAlign w:val="center"/>
          </w:tcPr>
          <w:p w14:paraId="74F7B089" w14:textId="77777777" w:rsidR="00FD4D14" w:rsidRPr="00D16C39" w:rsidRDefault="00FD4D14" w:rsidP="00D1642C">
            <w:pPr>
              <w:snapToGrid w:val="0"/>
              <w:rPr>
                <w:sz w:val="16"/>
                <w:szCs w:val="16"/>
              </w:rPr>
            </w:pPr>
          </w:p>
        </w:tc>
        <w:tc>
          <w:tcPr>
            <w:tcW w:w="759" w:type="dxa"/>
            <w:vAlign w:val="center"/>
          </w:tcPr>
          <w:p w14:paraId="5D3C7918" w14:textId="77777777" w:rsidR="00FD4D14" w:rsidRPr="00C405DC" w:rsidRDefault="00FD4D14" w:rsidP="00D1642C">
            <w:pPr>
              <w:snapToGrid w:val="0"/>
              <w:rPr>
                <w:sz w:val="16"/>
                <w:szCs w:val="16"/>
              </w:rPr>
            </w:pPr>
          </w:p>
        </w:tc>
        <w:tc>
          <w:tcPr>
            <w:tcW w:w="788" w:type="dxa"/>
            <w:vAlign w:val="center"/>
          </w:tcPr>
          <w:p w14:paraId="73FE7B56" w14:textId="77777777" w:rsidR="00FD4D14" w:rsidRPr="00C405DC" w:rsidRDefault="00FD4D14" w:rsidP="00D1642C">
            <w:pPr>
              <w:snapToGrid w:val="0"/>
              <w:rPr>
                <w:sz w:val="16"/>
                <w:szCs w:val="16"/>
              </w:rPr>
            </w:pPr>
          </w:p>
        </w:tc>
        <w:tc>
          <w:tcPr>
            <w:tcW w:w="842" w:type="dxa"/>
            <w:vAlign w:val="center"/>
          </w:tcPr>
          <w:p w14:paraId="04CE887C" w14:textId="77777777" w:rsidR="00FD4D14" w:rsidRPr="00C405DC" w:rsidRDefault="00FD4D14" w:rsidP="00D1642C">
            <w:pPr>
              <w:snapToGrid w:val="0"/>
              <w:rPr>
                <w:sz w:val="16"/>
                <w:szCs w:val="16"/>
              </w:rPr>
            </w:pPr>
          </w:p>
        </w:tc>
      </w:tr>
      <w:tr w:rsidR="00FD4D14" w:rsidRPr="00C405DC" w14:paraId="79403A5E" w14:textId="77777777" w:rsidTr="00D1642C">
        <w:tc>
          <w:tcPr>
            <w:tcW w:w="1449" w:type="dxa"/>
            <w:vMerge/>
            <w:vAlign w:val="center"/>
          </w:tcPr>
          <w:p w14:paraId="50A26EAA" w14:textId="77777777" w:rsidR="00FD4D14" w:rsidRPr="00D16C39" w:rsidRDefault="00FD4D14" w:rsidP="00D1642C">
            <w:pPr>
              <w:snapToGrid w:val="0"/>
              <w:rPr>
                <w:b/>
                <w:sz w:val="16"/>
                <w:szCs w:val="16"/>
              </w:rPr>
            </w:pPr>
          </w:p>
        </w:tc>
        <w:tc>
          <w:tcPr>
            <w:tcW w:w="758" w:type="dxa"/>
            <w:vAlign w:val="center"/>
          </w:tcPr>
          <w:p w14:paraId="027C50A6"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1642C">
            <w:pPr>
              <w:snapToGrid w:val="0"/>
              <w:rPr>
                <w:sz w:val="16"/>
                <w:szCs w:val="16"/>
              </w:rPr>
            </w:pPr>
          </w:p>
        </w:tc>
        <w:tc>
          <w:tcPr>
            <w:tcW w:w="963" w:type="dxa"/>
            <w:vAlign w:val="center"/>
          </w:tcPr>
          <w:p w14:paraId="7334A506" w14:textId="77777777" w:rsidR="00FD4D14" w:rsidRPr="00D16C39" w:rsidRDefault="00FD4D14" w:rsidP="00D1642C">
            <w:pPr>
              <w:snapToGrid w:val="0"/>
              <w:rPr>
                <w:sz w:val="16"/>
                <w:szCs w:val="16"/>
              </w:rPr>
            </w:pPr>
          </w:p>
        </w:tc>
        <w:tc>
          <w:tcPr>
            <w:tcW w:w="1100" w:type="dxa"/>
            <w:vAlign w:val="center"/>
          </w:tcPr>
          <w:p w14:paraId="45ABBA29" w14:textId="77777777" w:rsidR="00FD4D14" w:rsidRPr="00D16C39" w:rsidRDefault="00FD4D14" w:rsidP="00D1642C">
            <w:pPr>
              <w:snapToGrid w:val="0"/>
              <w:rPr>
                <w:sz w:val="16"/>
                <w:szCs w:val="16"/>
              </w:rPr>
            </w:pPr>
          </w:p>
        </w:tc>
        <w:tc>
          <w:tcPr>
            <w:tcW w:w="759" w:type="dxa"/>
            <w:vAlign w:val="center"/>
          </w:tcPr>
          <w:p w14:paraId="68118EC9" w14:textId="77777777" w:rsidR="00FD4D14" w:rsidRPr="00D16C39" w:rsidRDefault="00FD4D14" w:rsidP="00D1642C">
            <w:pPr>
              <w:snapToGrid w:val="0"/>
              <w:rPr>
                <w:sz w:val="16"/>
                <w:szCs w:val="16"/>
              </w:rPr>
            </w:pPr>
          </w:p>
        </w:tc>
        <w:tc>
          <w:tcPr>
            <w:tcW w:w="759" w:type="dxa"/>
            <w:vAlign w:val="center"/>
          </w:tcPr>
          <w:p w14:paraId="049F9156" w14:textId="77777777" w:rsidR="00FD4D14" w:rsidRPr="00D16C39" w:rsidRDefault="00FD4D14" w:rsidP="00D1642C">
            <w:pPr>
              <w:snapToGrid w:val="0"/>
              <w:rPr>
                <w:sz w:val="16"/>
                <w:szCs w:val="16"/>
              </w:rPr>
            </w:pPr>
          </w:p>
        </w:tc>
        <w:tc>
          <w:tcPr>
            <w:tcW w:w="822" w:type="dxa"/>
            <w:vAlign w:val="center"/>
          </w:tcPr>
          <w:p w14:paraId="78973B53" w14:textId="77777777" w:rsidR="00FD4D14" w:rsidRPr="00D16C39" w:rsidRDefault="00FD4D14" w:rsidP="00D1642C">
            <w:pPr>
              <w:snapToGrid w:val="0"/>
              <w:rPr>
                <w:sz w:val="16"/>
                <w:szCs w:val="16"/>
              </w:rPr>
            </w:pPr>
          </w:p>
        </w:tc>
        <w:tc>
          <w:tcPr>
            <w:tcW w:w="759" w:type="dxa"/>
            <w:vAlign w:val="center"/>
          </w:tcPr>
          <w:p w14:paraId="5CCBCA00" w14:textId="77777777" w:rsidR="00FD4D14" w:rsidRPr="00C405DC" w:rsidRDefault="00FD4D14" w:rsidP="00D1642C">
            <w:pPr>
              <w:snapToGrid w:val="0"/>
              <w:rPr>
                <w:sz w:val="16"/>
                <w:szCs w:val="16"/>
              </w:rPr>
            </w:pPr>
          </w:p>
        </w:tc>
        <w:tc>
          <w:tcPr>
            <w:tcW w:w="788" w:type="dxa"/>
            <w:vAlign w:val="center"/>
          </w:tcPr>
          <w:p w14:paraId="11113CBE" w14:textId="77777777" w:rsidR="00FD4D14" w:rsidRPr="00C405DC" w:rsidRDefault="00FD4D14" w:rsidP="00D1642C">
            <w:pPr>
              <w:snapToGrid w:val="0"/>
              <w:rPr>
                <w:sz w:val="16"/>
                <w:szCs w:val="16"/>
              </w:rPr>
            </w:pPr>
          </w:p>
        </w:tc>
        <w:tc>
          <w:tcPr>
            <w:tcW w:w="842" w:type="dxa"/>
            <w:vAlign w:val="center"/>
          </w:tcPr>
          <w:p w14:paraId="5D53F739" w14:textId="77777777" w:rsidR="00FD4D14" w:rsidRPr="00C405DC" w:rsidRDefault="00FD4D14" w:rsidP="00D1642C">
            <w:pPr>
              <w:snapToGrid w:val="0"/>
              <w:rPr>
                <w:sz w:val="16"/>
                <w:szCs w:val="16"/>
              </w:rPr>
            </w:pPr>
          </w:p>
        </w:tc>
      </w:tr>
      <w:tr w:rsidR="00FD4D14" w:rsidRPr="00C405DC" w14:paraId="55207624" w14:textId="77777777" w:rsidTr="00D1642C">
        <w:tc>
          <w:tcPr>
            <w:tcW w:w="1449" w:type="dxa"/>
            <w:vMerge w:val="restart"/>
            <w:vAlign w:val="center"/>
          </w:tcPr>
          <w:p w14:paraId="300C213C"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1642C">
            <w:pPr>
              <w:snapToGrid w:val="0"/>
              <w:rPr>
                <w:sz w:val="16"/>
                <w:szCs w:val="16"/>
              </w:rPr>
            </w:pPr>
          </w:p>
        </w:tc>
        <w:tc>
          <w:tcPr>
            <w:tcW w:w="963" w:type="dxa"/>
            <w:vAlign w:val="center"/>
          </w:tcPr>
          <w:p w14:paraId="06CC9219" w14:textId="77777777" w:rsidR="00FD4D14" w:rsidRPr="00D16C39" w:rsidRDefault="00FD4D14" w:rsidP="00D1642C">
            <w:pPr>
              <w:snapToGrid w:val="0"/>
              <w:rPr>
                <w:sz w:val="16"/>
                <w:szCs w:val="16"/>
              </w:rPr>
            </w:pPr>
          </w:p>
        </w:tc>
        <w:tc>
          <w:tcPr>
            <w:tcW w:w="1100" w:type="dxa"/>
            <w:vAlign w:val="center"/>
          </w:tcPr>
          <w:p w14:paraId="710D8A31" w14:textId="77777777" w:rsidR="00FD4D14" w:rsidRPr="00D16C39" w:rsidRDefault="00FD4D14" w:rsidP="00D1642C">
            <w:pPr>
              <w:snapToGrid w:val="0"/>
              <w:rPr>
                <w:sz w:val="16"/>
                <w:szCs w:val="16"/>
              </w:rPr>
            </w:pPr>
          </w:p>
        </w:tc>
        <w:tc>
          <w:tcPr>
            <w:tcW w:w="759" w:type="dxa"/>
            <w:vAlign w:val="center"/>
          </w:tcPr>
          <w:p w14:paraId="2F7B7416" w14:textId="77777777" w:rsidR="00FD4D14" w:rsidRPr="00D16C39" w:rsidRDefault="00FD4D14" w:rsidP="00D1642C">
            <w:pPr>
              <w:snapToGrid w:val="0"/>
              <w:rPr>
                <w:sz w:val="16"/>
                <w:szCs w:val="16"/>
              </w:rPr>
            </w:pPr>
          </w:p>
        </w:tc>
        <w:tc>
          <w:tcPr>
            <w:tcW w:w="759" w:type="dxa"/>
            <w:vAlign w:val="center"/>
          </w:tcPr>
          <w:p w14:paraId="2E213441" w14:textId="77777777" w:rsidR="00FD4D14" w:rsidRPr="00D16C39" w:rsidRDefault="00FD4D14" w:rsidP="00D1642C">
            <w:pPr>
              <w:snapToGrid w:val="0"/>
              <w:rPr>
                <w:sz w:val="16"/>
                <w:szCs w:val="16"/>
              </w:rPr>
            </w:pPr>
          </w:p>
        </w:tc>
        <w:tc>
          <w:tcPr>
            <w:tcW w:w="822" w:type="dxa"/>
            <w:vAlign w:val="center"/>
          </w:tcPr>
          <w:p w14:paraId="4ADE674C" w14:textId="77777777" w:rsidR="00FD4D14" w:rsidRPr="00D16C39" w:rsidRDefault="00FD4D14" w:rsidP="00D1642C">
            <w:pPr>
              <w:snapToGrid w:val="0"/>
              <w:rPr>
                <w:sz w:val="16"/>
                <w:szCs w:val="16"/>
              </w:rPr>
            </w:pPr>
          </w:p>
        </w:tc>
        <w:tc>
          <w:tcPr>
            <w:tcW w:w="759" w:type="dxa"/>
            <w:vAlign w:val="center"/>
          </w:tcPr>
          <w:p w14:paraId="512DA59A" w14:textId="77777777" w:rsidR="00FD4D14" w:rsidRPr="00C405DC" w:rsidRDefault="00FD4D14" w:rsidP="00D1642C">
            <w:pPr>
              <w:snapToGrid w:val="0"/>
              <w:rPr>
                <w:sz w:val="16"/>
                <w:szCs w:val="16"/>
              </w:rPr>
            </w:pPr>
          </w:p>
        </w:tc>
        <w:tc>
          <w:tcPr>
            <w:tcW w:w="788" w:type="dxa"/>
            <w:vAlign w:val="center"/>
          </w:tcPr>
          <w:p w14:paraId="5F36DA5D" w14:textId="77777777" w:rsidR="00FD4D14" w:rsidRPr="00C405DC" w:rsidRDefault="00FD4D14" w:rsidP="00D1642C">
            <w:pPr>
              <w:snapToGrid w:val="0"/>
              <w:rPr>
                <w:sz w:val="16"/>
                <w:szCs w:val="16"/>
              </w:rPr>
            </w:pPr>
          </w:p>
        </w:tc>
        <w:tc>
          <w:tcPr>
            <w:tcW w:w="842" w:type="dxa"/>
            <w:vAlign w:val="center"/>
          </w:tcPr>
          <w:p w14:paraId="5663FE52" w14:textId="77777777" w:rsidR="00FD4D14" w:rsidRPr="00C405DC" w:rsidRDefault="00FD4D14" w:rsidP="00D1642C">
            <w:pPr>
              <w:snapToGrid w:val="0"/>
              <w:rPr>
                <w:sz w:val="16"/>
                <w:szCs w:val="16"/>
              </w:rPr>
            </w:pPr>
          </w:p>
        </w:tc>
      </w:tr>
      <w:tr w:rsidR="00FD4D14" w:rsidRPr="00C405DC" w14:paraId="3DD3AD91" w14:textId="77777777" w:rsidTr="00D1642C">
        <w:tc>
          <w:tcPr>
            <w:tcW w:w="1449" w:type="dxa"/>
            <w:vMerge/>
            <w:vAlign w:val="center"/>
          </w:tcPr>
          <w:p w14:paraId="59612190" w14:textId="77777777" w:rsidR="00FD4D14" w:rsidRPr="00D16C39" w:rsidRDefault="00FD4D14" w:rsidP="00D1642C">
            <w:pPr>
              <w:snapToGrid w:val="0"/>
              <w:rPr>
                <w:b/>
                <w:sz w:val="16"/>
                <w:szCs w:val="16"/>
              </w:rPr>
            </w:pPr>
          </w:p>
        </w:tc>
        <w:tc>
          <w:tcPr>
            <w:tcW w:w="758" w:type="dxa"/>
            <w:vAlign w:val="center"/>
          </w:tcPr>
          <w:p w14:paraId="7E516D05"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1642C">
            <w:pPr>
              <w:snapToGrid w:val="0"/>
              <w:rPr>
                <w:sz w:val="16"/>
                <w:szCs w:val="16"/>
              </w:rPr>
            </w:pPr>
          </w:p>
        </w:tc>
        <w:tc>
          <w:tcPr>
            <w:tcW w:w="963" w:type="dxa"/>
            <w:vAlign w:val="center"/>
          </w:tcPr>
          <w:p w14:paraId="19D6D0D7" w14:textId="77777777" w:rsidR="00FD4D14" w:rsidRPr="00D16C39" w:rsidRDefault="00FD4D14" w:rsidP="00D1642C">
            <w:pPr>
              <w:snapToGrid w:val="0"/>
              <w:rPr>
                <w:sz w:val="16"/>
                <w:szCs w:val="16"/>
              </w:rPr>
            </w:pPr>
          </w:p>
        </w:tc>
        <w:tc>
          <w:tcPr>
            <w:tcW w:w="1100" w:type="dxa"/>
            <w:vAlign w:val="center"/>
          </w:tcPr>
          <w:p w14:paraId="6116804D" w14:textId="77777777" w:rsidR="00FD4D14" w:rsidRPr="00D16C39" w:rsidRDefault="00FD4D14" w:rsidP="00D1642C">
            <w:pPr>
              <w:snapToGrid w:val="0"/>
              <w:rPr>
                <w:sz w:val="16"/>
                <w:szCs w:val="16"/>
              </w:rPr>
            </w:pPr>
          </w:p>
        </w:tc>
        <w:tc>
          <w:tcPr>
            <w:tcW w:w="759" w:type="dxa"/>
            <w:vAlign w:val="center"/>
          </w:tcPr>
          <w:p w14:paraId="3744ECA7" w14:textId="77777777" w:rsidR="00FD4D14" w:rsidRPr="00D16C39" w:rsidRDefault="00FD4D14" w:rsidP="00D1642C">
            <w:pPr>
              <w:snapToGrid w:val="0"/>
              <w:rPr>
                <w:sz w:val="16"/>
                <w:szCs w:val="16"/>
              </w:rPr>
            </w:pPr>
          </w:p>
        </w:tc>
        <w:tc>
          <w:tcPr>
            <w:tcW w:w="759" w:type="dxa"/>
            <w:vAlign w:val="center"/>
          </w:tcPr>
          <w:p w14:paraId="6A37A4F9" w14:textId="77777777" w:rsidR="00FD4D14" w:rsidRPr="00D16C39" w:rsidRDefault="00FD4D14" w:rsidP="00D1642C">
            <w:pPr>
              <w:snapToGrid w:val="0"/>
              <w:rPr>
                <w:sz w:val="16"/>
                <w:szCs w:val="16"/>
              </w:rPr>
            </w:pPr>
          </w:p>
        </w:tc>
        <w:tc>
          <w:tcPr>
            <w:tcW w:w="822" w:type="dxa"/>
            <w:vAlign w:val="center"/>
          </w:tcPr>
          <w:p w14:paraId="73C0CA48" w14:textId="77777777" w:rsidR="00FD4D14" w:rsidRPr="00D16C39" w:rsidRDefault="00FD4D14" w:rsidP="00D1642C">
            <w:pPr>
              <w:snapToGrid w:val="0"/>
              <w:rPr>
                <w:sz w:val="16"/>
                <w:szCs w:val="16"/>
              </w:rPr>
            </w:pPr>
          </w:p>
        </w:tc>
        <w:tc>
          <w:tcPr>
            <w:tcW w:w="759" w:type="dxa"/>
            <w:vAlign w:val="center"/>
          </w:tcPr>
          <w:p w14:paraId="461D2697" w14:textId="77777777" w:rsidR="00FD4D14" w:rsidRPr="00C405DC" w:rsidRDefault="00FD4D14" w:rsidP="00D1642C">
            <w:pPr>
              <w:snapToGrid w:val="0"/>
              <w:rPr>
                <w:sz w:val="16"/>
                <w:szCs w:val="16"/>
              </w:rPr>
            </w:pPr>
          </w:p>
        </w:tc>
        <w:tc>
          <w:tcPr>
            <w:tcW w:w="788" w:type="dxa"/>
            <w:vAlign w:val="center"/>
          </w:tcPr>
          <w:p w14:paraId="675E4133" w14:textId="77777777" w:rsidR="00FD4D14" w:rsidRPr="00C405DC" w:rsidRDefault="00FD4D14" w:rsidP="00D1642C">
            <w:pPr>
              <w:snapToGrid w:val="0"/>
              <w:rPr>
                <w:sz w:val="16"/>
                <w:szCs w:val="16"/>
              </w:rPr>
            </w:pPr>
          </w:p>
        </w:tc>
        <w:tc>
          <w:tcPr>
            <w:tcW w:w="842" w:type="dxa"/>
            <w:vAlign w:val="center"/>
          </w:tcPr>
          <w:p w14:paraId="25F83345" w14:textId="77777777" w:rsidR="00FD4D14" w:rsidRPr="00C405DC" w:rsidRDefault="00FD4D14" w:rsidP="00D1642C">
            <w:pPr>
              <w:snapToGrid w:val="0"/>
              <w:rPr>
                <w:sz w:val="16"/>
                <w:szCs w:val="16"/>
              </w:rPr>
            </w:pPr>
          </w:p>
        </w:tc>
      </w:tr>
      <w:tr w:rsidR="00FD4D14" w:rsidRPr="00C405DC" w14:paraId="46AFC947" w14:textId="77777777" w:rsidTr="00D1642C">
        <w:tc>
          <w:tcPr>
            <w:tcW w:w="1449" w:type="dxa"/>
            <w:vMerge/>
            <w:vAlign w:val="center"/>
          </w:tcPr>
          <w:p w14:paraId="7CB662CC" w14:textId="77777777" w:rsidR="00FD4D14" w:rsidRPr="00D16C39" w:rsidRDefault="00FD4D14" w:rsidP="00D1642C">
            <w:pPr>
              <w:snapToGrid w:val="0"/>
              <w:rPr>
                <w:b/>
                <w:sz w:val="16"/>
                <w:szCs w:val="16"/>
              </w:rPr>
            </w:pPr>
          </w:p>
        </w:tc>
        <w:tc>
          <w:tcPr>
            <w:tcW w:w="758" w:type="dxa"/>
            <w:vAlign w:val="center"/>
          </w:tcPr>
          <w:p w14:paraId="7BF9251E"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1642C">
            <w:pPr>
              <w:snapToGrid w:val="0"/>
              <w:rPr>
                <w:sz w:val="16"/>
                <w:szCs w:val="16"/>
              </w:rPr>
            </w:pPr>
          </w:p>
        </w:tc>
        <w:tc>
          <w:tcPr>
            <w:tcW w:w="963" w:type="dxa"/>
            <w:vAlign w:val="center"/>
          </w:tcPr>
          <w:p w14:paraId="677A9220" w14:textId="77777777" w:rsidR="00FD4D14" w:rsidRPr="00D16C39" w:rsidRDefault="00FD4D14" w:rsidP="00D1642C">
            <w:pPr>
              <w:snapToGrid w:val="0"/>
              <w:rPr>
                <w:sz w:val="16"/>
                <w:szCs w:val="16"/>
              </w:rPr>
            </w:pPr>
          </w:p>
        </w:tc>
        <w:tc>
          <w:tcPr>
            <w:tcW w:w="1100" w:type="dxa"/>
            <w:vAlign w:val="center"/>
          </w:tcPr>
          <w:p w14:paraId="6444CF75" w14:textId="77777777" w:rsidR="00FD4D14" w:rsidRPr="00D16C39" w:rsidRDefault="00FD4D14" w:rsidP="00D1642C">
            <w:pPr>
              <w:snapToGrid w:val="0"/>
              <w:rPr>
                <w:sz w:val="16"/>
                <w:szCs w:val="16"/>
              </w:rPr>
            </w:pPr>
          </w:p>
        </w:tc>
        <w:tc>
          <w:tcPr>
            <w:tcW w:w="759" w:type="dxa"/>
            <w:vAlign w:val="center"/>
          </w:tcPr>
          <w:p w14:paraId="3ED7A2AE" w14:textId="77777777" w:rsidR="00FD4D14" w:rsidRPr="00D16C39" w:rsidRDefault="00FD4D14" w:rsidP="00D1642C">
            <w:pPr>
              <w:snapToGrid w:val="0"/>
              <w:rPr>
                <w:sz w:val="16"/>
                <w:szCs w:val="16"/>
              </w:rPr>
            </w:pPr>
          </w:p>
        </w:tc>
        <w:tc>
          <w:tcPr>
            <w:tcW w:w="759" w:type="dxa"/>
            <w:vAlign w:val="center"/>
          </w:tcPr>
          <w:p w14:paraId="7188CB9E" w14:textId="77777777" w:rsidR="00FD4D14" w:rsidRPr="00D16C39" w:rsidRDefault="00FD4D14" w:rsidP="00D1642C">
            <w:pPr>
              <w:snapToGrid w:val="0"/>
              <w:rPr>
                <w:sz w:val="16"/>
                <w:szCs w:val="16"/>
              </w:rPr>
            </w:pPr>
          </w:p>
        </w:tc>
        <w:tc>
          <w:tcPr>
            <w:tcW w:w="822" w:type="dxa"/>
            <w:vAlign w:val="center"/>
          </w:tcPr>
          <w:p w14:paraId="27F86782" w14:textId="77777777" w:rsidR="00FD4D14" w:rsidRPr="00D16C39" w:rsidRDefault="00FD4D14" w:rsidP="00D1642C">
            <w:pPr>
              <w:snapToGrid w:val="0"/>
              <w:rPr>
                <w:sz w:val="16"/>
                <w:szCs w:val="16"/>
              </w:rPr>
            </w:pPr>
          </w:p>
        </w:tc>
        <w:tc>
          <w:tcPr>
            <w:tcW w:w="759" w:type="dxa"/>
            <w:vAlign w:val="center"/>
          </w:tcPr>
          <w:p w14:paraId="7FA7AA7C" w14:textId="77777777" w:rsidR="00FD4D14" w:rsidRPr="00C405DC" w:rsidRDefault="00FD4D14" w:rsidP="00D1642C">
            <w:pPr>
              <w:snapToGrid w:val="0"/>
              <w:rPr>
                <w:sz w:val="16"/>
                <w:szCs w:val="16"/>
              </w:rPr>
            </w:pPr>
          </w:p>
        </w:tc>
        <w:tc>
          <w:tcPr>
            <w:tcW w:w="788" w:type="dxa"/>
            <w:vAlign w:val="center"/>
          </w:tcPr>
          <w:p w14:paraId="5E444318" w14:textId="77777777" w:rsidR="00FD4D14" w:rsidRPr="00C405DC" w:rsidRDefault="00FD4D14" w:rsidP="00D1642C">
            <w:pPr>
              <w:snapToGrid w:val="0"/>
              <w:rPr>
                <w:sz w:val="16"/>
                <w:szCs w:val="16"/>
              </w:rPr>
            </w:pPr>
          </w:p>
        </w:tc>
        <w:tc>
          <w:tcPr>
            <w:tcW w:w="842" w:type="dxa"/>
            <w:vAlign w:val="center"/>
          </w:tcPr>
          <w:p w14:paraId="7BCEC6DB" w14:textId="77777777" w:rsidR="00FD4D14" w:rsidRPr="00C405DC" w:rsidRDefault="00FD4D14" w:rsidP="00D1642C">
            <w:pPr>
              <w:snapToGrid w:val="0"/>
              <w:rPr>
                <w:sz w:val="16"/>
                <w:szCs w:val="16"/>
              </w:rPr>
            </w:pPr>
          </w:p>
        </w:tc>
      </w:tr>
      <w:tr w:rsidR="00FD4D14" w:rsidRPr="00C405DC" w14:paraId="0B0EAA54" w14:textId="77777777" w:rsidTr="00D1642C">
        <w:tc>
          <w:tcPr>
            <w:tcW w:w="1449" w:type="dxa"/>
            <w:vMerge w:val="restart"/>
            <w:vAlign w:val="center"/>
          </w:tcPr>
          <w:p w14:paraId="60C97D3C"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1642C">
            <w:pPr>
              <w:snapToGrid w:val="0"/>
              <w:rPr>
                <w:sz w:val="16"/>
                <w:szCs w:val="16"/>
              </w:rPr>
            </w:pPr>
          </w:p>
        </w:tc>
        <w:tc>
          <w:tcPr>
            <w:tcW w:w="963" w:type="dxa"/>
            <w:vAlign w:val="center"/>
          </w:tcPr>
          <w:p w14:paraId="7E3ACA29" w14:textId="77777777" w:rsidR="00FD4D14" w:rsidRPr="00D16C39" w:rsidRDefault="00FD4D14" w:rsidP="00D1642C">
            <w:pPr>
              <w:snapToGrid w:val="0"/>
              <w:rPr>
                <w:sz w:val="16"/>
                <w:szCs w:val="16"/>
              </w:rPr>
            </w:pPr>
          </w:p>
        </w:tc>
        <w:tc>
          <w:tcPr>
            <w:tcW w:w="1100" w:type="dxa"/>
            <w:vAlign w:val="center"/>
          </w:tcPr>
          <w:p w14:paraId="306A9064" w14:textId="77777777" w:rsidR="00FD4D14" w:rsidRPr="00D16C39" w:rsidRDefault="00FD4D14" w:rsidP="00D1642C">
            <w:pPr>
              <w:snapToGrid w:val="0"/>
              <w:rPr>
                <w:sz w:val="16"/>
                <w:szCs w:val="16"/>
              </w:rPr>
            </w:pPr>
          </w:p>
        </w:tc>
        <w:tc>
          <w:tcPr>
            <w:tcW w:w="759" w:type="dxa"/>
            <w:vAlign w:val="center"/>
          </w:tcPr>
          <w:p w14:paraId="03320BCC" w14:textId="77777777" w:rsidR="00FD4D14" w:rsidRPr="00D16C39" w:rsidRDefault="00FD4D14" w:rsidP="00D1642C">
            <w:pPr>
              <w:snapToGrid w:val="0"/>
              <w:rPr>
                <w:sz w:val="16"/>
                <w:szCs w:val="16"/>
              </w:rPr>
            </w:pPr>
          </w:p>
        </w:tc>
        <w:tc>
          <w:tcPr>
            <w:tcW w:w="759" w:type="dxa"/>
            <w:vAlign w:val="center"/>
          </w:tcPr>
          <w:p w14:paraId="31FB3ED1" w14:textId="77777777" w:rsidR="00FD4D14" w:rsidRPr="00D16C39" w:rsidRDefault="00FD4D14" w:rsidP="00D1642C">
            <w:pPr>
              <w:snapToGrid w:val="0"/>
              <w:rPr>
                <w:sz w:val="16"/>
                <w:szCs w:val="16"/>
              </w:rPr>
            </w:pPr>
          </w:p>
        </w:tc>
        <w:tc>
          <w:tcPr>
            <w:tcW w:w="822" w:type="dxa"/>
            <w:vAlign w:val="center"/>
          </w:tcPr>
          <w:p w14:paraId="0EA5AA21" w14:textId="77777777" w:rsidR="00FD4D14" w:rsidRPr="00D16C39" w:rsidRDefault="00FD4D14" w:rsidP="00D1642C">
            <w:pPr>
              <w:snapToGrid w:val="0"/>
              <w:rPr>
                <w:sz w:val="16"/>
                <w:szCs w:val="16"/>
              </w:rPr>
            </w:pPr>
          </w:p>
        </w:tc>
        <w:tc>
          <w:tcPr>
            <w:tcW w:w="759" w:type="dxa"/>
            <w:vAlign w:val="center"/>
          </w:tcPr>
          <w:p w14:paraId="047C6213" w14:textId="77777777" w:rsidR="00FD4D14" w:rsidRPr="00C405DC" w:rsidRDefault="00FD4D14" w:rsidP="00D1642C">
            <w:pPr>
              <w:snapToGrid w:val="0"/>
              <w:rPr>
                <w:sz w:val="16"/>
                <w:szCs w:val="16"/>
              </w:rPr>
            </w:pPr>
          </w:p>
        </w:tc>
        <w:tc>
          <w:tcPr>
            <w:tcW w:w="788" w:type="dxa"/>
            <w:vAlign w:val="center"/>
          </w:tcPr>
          <w:p w14:paraId="32CB1B37" w14:textId="77777777" w:rsidR="00FD4D14" w:rsidRPr="00C405DC" w:rsidRDefault="00FD4D14" w:rsidP="00D1642C">
            <w:pPr>
              <w:snapToGrid w:val="0"/>
              <w:rPr>
                <w:sz w:val="16"/>
                <w:szCs w:val="16"/>
              </w:rPr>
            </w:pPr>
          </w:p>
        </w:tc>
        <w:tc>
          <w:tcPr>
            <w:tcW w:w="842" w:type="dxa"/>
            <w:vAlign w:val="center"/>
          </w:tcPr>
          <w:p w14:paraId="34DFDC2E" w14:textId="77777777" w:rsidR="00FD4D14" w:rsidRPr="00C405DC" w:rsidRDefault="00FD4D14" w:rsidP="00D1642C">
            <w:pPr>
              <w:snapToGrid w:val="0"/>
              <w:rPr>
                <w:sz w:val="16"/>
                <w:szCs w:val="16"/>
              </w:rPr>
            </w:pPr>
          </w:p>
        </w:tc>
      </w:tr>
      <w:tr w:rsidR="00FD4D14" w:rsidRPr="00C405DC" w14:paraId="14FBF7DF" w14:textId="77777777" w:rsidTr="00D1642C">
        <w:tc>
          <w:tcPr>
            <w:tcW w:w="1449" w:type="dxa"/>
            <w:vMerge/>
            <w:vAlign w:val="center"/>
          </w:tcPr>
          <w:p w14:paraId="4CA91548" w14:textId="77777777" w:rsidR="00FD4D14" w:rsidRPr="00D16C39" w:rsidRDefault="00FD4D14" w:rsidP="00D1642C">
            <w:pPr>
              <w:snapToGrid w:val="0"/>
              <w:rPr>
                <w:b/>
                <w:sz w:val="16"/>
                <w:szCs w:val="16"/>
              </w:rPr>
            </w:pPr>
          </w:p>
        </w:tc>
        <w:tc>
          <w:tcPr>
            <w:tcW w:w="758" w:type="dxa"/>
            <w:vAlign w:val="center"/>
          </w:tcPr>
          <w:p w14:paraId="0DA250EA"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1642C">
            <w:pPr>
              <w:snapToGrid w:val="0"/>
              <w:rPr>
                <w:sz w:val="16"/>
                <w:szCs w:val="16"/>
              </w:rPr>
            </w:pPr>
          </w:p>
        </w:tc>
        <w:tc>
          <w:tcPr>
            <w:tcW w:w="963" w:type="dxa"/>
            <w:vAlign w:val="center"/>
          </w:tcPr>
          <w:p w14:paraId="4A29C0B4" w14:textId="77777777" w:rsidR="00FD4D14" w:rsidRPr="00D16C39" w:rsidRDefault="00FD4D14" w:rsidP="00D1642C">
            <w:pPr>
              <w:snapToGrid w:val="0"/>
              <w:rPr>
                <w:sz w:val="16"/>
                <w:szCs w:val="16"/>
              </w:rPr>
            </w:pPr>
          </w:p>
        </w:tc>
        <w:tc>
          <w:tcPr>
            <w:tcW w:w="1100" w:type="dxa"/>
            <w:vAlign w:val="center"/>
          </w:tcPr>
          <w:p w14:paraId="3ED29CD2" w14:textId="77777777" w:rsidR="00FD4D14" w:rsidRPr="00D16C39" w:rsidRDefault="00FD4D14" w:rsidP="00D1642C">
            <w:pPr>
              <w:snapToGrid w:val="0"/>
              <w:rPr>
                <w:sz w:val="16"/>
                <w:szCs w:val="16"/>
              </w:rPr>
            </w:pPr>
          </w:p>
        </w:tc>
        <w:tc>
          <w:tcPr>
            <w:tcW w:w="759" w:type="dxa"/>
            <w:vAlign w:val="center"/>
          </w:tcPr>
          <w:p w14:paraId="30D6FF8E" w14:textId="77777777" w:rsidR="00FD4D14" w:rsidRPr="00D16C39" w:rsidRDefault="00FD4D14" w:rsidP="00D1642C">
            <w:pPr>
              <w:snapToGrid w:val="0"/>
              <w:rPr>
                <w:sz w:val="16"/>
                <w:szCs w:val="16"/>
              </w:rPr>
            </w:pPr>
          </w:p>
        </w:tc>
        <w:tc>
          <w:tcPr>
            <w:tcW w:w="759" w:type="dxa"/>
            <w:vAlign w:val="center"/>
          </w:tcPr>
          <w:p w14:paraId="4316A734" w14:textId="77777777" w:rsidR="00FD4D14" w:rsidRPr="00D16C39" w:rsidRDefault="00FD4D14" w:rsidP="00D1642C">
            <w:pPr>
              <w:snapToGrid w:val="0"/>
              <w:rPr>
                <w:sz w:val="16"/>
                <w:szCs w:val="16"/>
              </w:rPr>
            </w:pPr>
          </w:p>
        </w:tc>
        <w:tc>
          <w:tcPr>
            <w:tcW w:w="822" w:type="dxa"/>
            <w:vAlign w:val="center"/>
          </w:tcPr>
          <w:p w14:paraId="57194DB5" w14:textId="77777777" w:rsidR="00FD4D14" w:rsidRPr="00D16C39" w:rsidRDefault="00FD4D14" w:rsidP="00D1642C">
            <w:pPr>
              <w:snapToGrid w:val="0"/>
              <w:rPr>
                <w:sz w:val="16"/>
                <w:szCs w:val="16"/>
              </w:rPr>
            </w:pPr>
          </w:p>
        </w:tc>
        <w:tc>
          <w:tcPr>
            <w:tcW w:w="759" w:type="dxa"/>
            <w:vAlign w:val="center"/>
          </w:tcPr>
          <w:p w14:paraId="00C6EE1A" w14:textId="77777777" w:rsidR="00FD4D14" w:rsidRPr="00C405DC" w:rsidRDefault="00FD4D14" w:rsidP="00D1642C">
            <w:pPr>
              <w:snapToGrid w:val="0"/>
              <w:rPr>
                <w:sz w:val="16"/>
                <w:szCs w:val="16"/>
              </w:rPr>
            </w:pPr>
          </w:p>
        </w:tc>
        <w:tc>
          <w:tcPr>
            <w:tcW w:w="788" w:type="dxa"/>
            <w:vAlign w:val="center"/>
          </w:tcPr>
          <w:p w14:paraId="6AA90AA6" w14:textId="77777777" w:rsidR="00FD4D14" w:rsidRPr="00C405DC" w:rsidRDefault="00FD4D14" w:rsidP="00D1642C">
            <w:pPr>
              <w:snapToGrid w:val="0"/>
              <w:rPr>
                <w:sz w:val="16"/>
                <w:szCs w:val="16"/>
              </w:rPr>
            </w:pPr>
          </w:p>
        </w:tc>
        <w:tc>
          <w:tcPr>
            <w:tcW w:w="842" w:type="dxa"/>
            <w:vAlign w:val="center"/>
          </w:tcPr>
          <w:p w14:paraId="720A6CC7" w14:textId="77777777" w:rsidR="00FD4D14" w:rsidRPr="00C405DC" w:rsidRDefault="00FD4D14" w:rsidP="00D1642C">
            <w:pPr>
              <w:snapToGrid w:val="0"/>
              <w:rPr>
                <w:sz w:val="16"/>
                <w:szCs w:val="16"/>
              </w:rPr>
            </w:pPr>
          </w:p>
        </w:tc>
      </w:tr>
      <w:tr w:rsidR="00FD4D14" w:rsidRPr="00C405DC" w14:paraId="26836CA2" w14:textId="77777777" w:rsidTr="00D1642C">
        <w:tc>
          <w:tcPr>
            <w:tcW w:w="1449" w:type="dxa"/>
            <w:vMerge/>
            <w:vAlign w:val="center"/>
          </w:tcPr>
          <w:p w14:paraId="2160D6F1" w14:textId="77777777" w:rsidR="00FD4D14" w:rsidRPr="00D16C39" w:rsidRDefault="00FD4D14" w:rsidP="00D1642C">
            <w:pPr>
              <w:snapToGrid w:val="0"/>
              <w:rPr>
                <w:b/>
                <w:sz w:val="16"/>
                <w:szCs w:val="16"/>
              </w:rPr>
            </w:pPr>
          </w:p>
        </w:tc>
        <w:tc>
          <w:tcPr>
            <w:tcW w:w="758" w:type="dxa"/>
            <w:vAlign w:val="center"/>
          </w:tcPr>
          <w:p w14:paraId="1B22A67B"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1642C">
            <w:pPr>
              <w:snapToGrid w:val="0"/>
              <w:rPr>
                <w:sz w:val="16"/>
                <w:szCs w:val="16"/>
              </w:rPr>
            </w:pPr>
          </w:p>
        </w:tc>
        <w:tc>
          <w:tcPr>
            <w:tcW w:w="963" w:type="dxa"/>
            <w:vAlign w:val="center"/>
          </w:tcPr>
          <w:p w14:paraId="54DF7C26" w14:textId="77777777" w:rsidR="00FD4D14" w:rsidRPr="00D16C39" w:rsidRDefault="00FD4D14" w:rsidP="00D1642C">
            <w:pPr>
              <w:snapToGrid w:val="0"/>
              <w:rPr>
                <w:sz w:val="16"/>
                <w:szCs w:val="16"/>
              </w:rPr>
            </w:pPr>
          </w:p>
        </w:tc>
        <w:tc>
          <w:tcPr>
            <w:tcW w:w="1100" w:type="dxa"/>
            <w:vAlign w:val="center"/>
          </w:tcPr>
          <w:p w14:paraId="1CAA8E35" w14:textId="77777777" w:rsidR="00FD4D14" w:rsidRPr="00D16C39" w:rsidRDefault="00FD4D14" w:rsidP="00D1642C">
            <w:pPr>
              <w:snapToGrid w:val="0"/>
              <w:rPr>
                <w:sz w:val="16"/>
                <w:szCs w:val="16"/>
              </w:rPr>
            </w:pPr>
          </w:p>
        </w:tc>
        <w:tc>
          <w:tcPr>
            <w:tcW w:w="759" w:type="dxa"/>
            <w:vAlign w:val="center"/>
          </w:tcPr>
          <w:p w14:paraId="561E36E8" w14:textId="77777777" w:rsidR="00FD4D14" w:rsidRPr="00D16C39" w:rsidRDefault="00FD4D14" w:rsidP="00D1642C">
            <w:pPr>
              <w:snapToGrid w:val="0"/>
              <w:rPr>
                <w:sz w:val="16"/>
                <w:szCs w:val="16"/>
              </w:rPr>
            </w:pPr>
          </w:p>
        </w:tc>
        <w:tc>
          <w:tcPr>
            <w:tcW w:w="759" w:type="dxa"/>
            <w:vAlign w:val="center"/>
          </w:tcPr>
          <w:p w14:paraId="602D5033" w14:textId="77777777" w:rsidR="00FD4D14" w:rsidRPr="00D16C39" w:rsidRDefault="00FD4D14" w:rsidP="00D1642C">
            <w:pPr>
              <w:snapToGrid w:val="0"/>
              <w:rPr>
                <w:sz w:val="16"/>
                <w:szCs w:val="16"/>
              </w:rPr>
            </w:pPr>
          </w:p>
        </w:tc>
        <w:tc>
          <w:tcPr>
            <w:tcW w:w="822" w:type="dxa"/>
            <w:vAlign w:val="center"/>
          </w:tcPr>
          <w:p w14:paraId="456AA046" w14:textId="77777777" w:rsidR="00FD4D14" w:rsidRPr="00D16C39" w:rsidRDefault="00FD4D14" w:rsidP="00D1642C">
            <w:pPr>
              <w:snapToGrid w:val="0"/>
              <w:rPr>
                <w:sz w:val="16"/>
                <w:szCs w:val="16"/>
              </w:rPr>
            </w:pPr>
          </w:p>
        </w:tc>
        <w:tc>
          <w:tcPr>
            <w:tcW w:w="759" w:type="dxa"/>
            <w:vAlign w:val="center"/>
          </w:tcPr>
          <w:p w14:paraId="26937EEA" w14:textId="77777777" w:rsidR="00FD4D14" w:rsidRPr="00C405DC" w:rsidRDefault="00FD4D14" w:rsidP="00D1642C">
            <w:pPr>
              <w:snapToGrid w:val="0"/>
              <w:rPr>
                <w:sz w:val="16"/>
                <w:szCs w:val="16"/>
              </w:rPr>
            </w:pPr>
          </w:p>
        </w:tc>
        <w:tc>
          <w:tcPr>
            <w:tcW w:w="788" w:type="dxa"/>
            <w:vAlign w:val="center"/>
          </w:tcPr>
          <w:p w14:paraId="0378968D" w14:textId="77777777" w:rsidR="00FD4D14" w:rsidRPr="00C405DC" w:rsidRDefault="00FD4D14" w:rsidP="00D1642C">
            <w:pPr>
              <w:snapToGrid w:val="0"/>
              <w:rPr>
                <w:sz w:val="16"/>
                <w:szCs w:val="16"/>
              </w:rPr>
            </w:pPr>
          </w:p>
        </w:tc>
        <w:tc>
          <w:tcPr>
            <w:tcW w:w="842" w:type="dxa"/>
            <w:vAlign w:val="center"/>
          </w:tcPr>
          <w:p w14:paraId="443453E6" w14:textId="77777777" w:rsidR="00FD4D14" w:rsidRPr="00C405DC" w:rsidRDefault="00FD4D14" w:rsidP="00D1642C">
            <w:pPr>
              <w:snapToGrid w:val="0"/>
              <w:rPr>
                <w:sz w:val="16"/>
                <w:szCs w:val="16"/>
              </w:rPr>
            </w:pPr>
          </w:p>
        </w:tc>
      </w:tr>
      <w:tr w:rsidR="00FD4D14" w:rsidRPr="00C405DC" w14:paraId="798DB6AE" w14:textId="77777777" w:rsidTr="00D1642C">
        <w:tc>
          <w:tcPr>
            <w:tcW w:w="1449" w:type="dxa"/>
            <w:vMerge w:val="restart"/>
            <w:vAlign w:val="center"/>
          </w:tcPr>
          <w:p w14:paraId="1AEB40AC"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1642C">
            <w:pPr>
              <w:snapToGrid w:val="0"/>
              <w:rPr>
                <w:sz w:val="16"/>
                <w:szCs w:val="16"/>
              </w:rPr>
            </w:pPr>
          </w:p>
        </w:tc>
        <w:tc>
          <w:tcPr>
            <w:tcW w:w="963" w:type="dxa"/>
            <w:vAlign w:val="center"/>
          </w:tcPr>
          <w:p w14:paraId="1D96273A" w14:textId="77777777" w:rsidR="00FD4D14" w:rsidRPr="00D16C39" w:rsidRDefault="00FD4D14" w:rsidP="00D1642C">
            <w:pPr>
              <w:snapToGrid w:val="0"/>
              <w:rPr>
                <w:sz w:val="16"/>
                <w:szCs w:val="16"/>
              </w:rPr>
            </w:pPr>
          </w:p>
        </w:tc>
        <w:tc>
          <w:tcPr>
            <w:tcW w:w="1100" w:type="dxa"/>
            <w:vAlign w:val="center"/>
          </w:tcPr>
          <w:p w14:paraId="246B8E33" w14:textId="77777777" w:rsidR="00FD4D14" w:rsidRPr="00D16C39" w:rsidRDefault="00FD4D14" w:rsidP="00D1642C">
            <w:pPr>
              <w:snapToGrid w:val="0"/>
              <w:rPr>
                <w:sz w:val="16"/>
                <w:szCs w:val="16"/>
              </w:rPr>
            </w:pPr>
          </w:p>
        </w:tc>
        <w:tc>
          <w:tcPr>
            <w:tcW w:w="759" w:type="dxa"/>
            <w:vAlign w:val="center"/>
          </w:tcPr>
          <w:p w14:paraId="4D3B01DC" w14:textId="77777777" w:rsidR="00FD4D14" w:rsidRPr="00D16C39" w:rsidRDefault="00FD4D14" w:rsidP="00D1642C">
            <w:pPr>
              <w:snapToGrid w:val="0"/>
              <w:rPr>
                <w:sz w:val="16"/>
                <w:szCs w:val="16"/>
              </w:rPr>
            </w:pPr>
          </w:p>
        </w:tc>
        <w:tc>
          <w:tcPr>
            <w:tcW w:w="759" w:type="dxa"/>
            <w:vAlign w:val="center"/>
          </w:tcPr>
          <w:p w14:paraId="6BC32BC3" w14:textId="77777777" w:rsidR="00FD4D14" w:rsidRPr="00D16C39" w:rsidRDefault="00FD4D14" w:rsidP="00D1642C">
            <w:pPr>
              <w:snapToGrid w:val="0"/>
              <w:rPr>
                <w:sz w:val="16"/>
                <w:szCs w:val="16"/>
              </w:rPr>
            </w:pPr>
          </w:p>
        </w:tc>
        <w:tc>
          <w:tcPr>
            <w:tcW w:w="822" w:type="dxa"/>
            <w:vAlign w:val="center"/>
          </w:tcPr>
          <w:p w14:paraId="3972C5AF" w14:textId="77777777" w:rsidR="00FD4D14" w:rsidRPr="00D16C39" w:rsidRDefault="00FD4D14" w:rsidP="00D1642C">
            <w:pPr>
              <w:snapToGrid w:val="0"/>
              <w:rPr>
                <w:sz w:val="16"/>
                <w:szCs w:val="16"/>
              </w:rPr>
            </w:pPr>
          </w:p>
        </w:tc>
        <w:tc>
          <w:tcPr>
            <w:tcW w:w="759" w:type="dxa"/>
            <w:vAlign w:val="center"/>
          </w:tcPr>
          <w:p w14:paraId="0316AF82" w14:textId="77777777" w:rsidR="00FD4D14" w:rsidRPr="00C405DC" w:rsidRDefault="00FD4D14" w:rsidP="00D1642C">
            <w:pPr>
              <w:snapToGrid w:val="0"/>
              <w:rPr>
                <w:sz w:val="16"/>
                <w:szCs w:val="16"/>
              </w:rPr>
            </w:pPr>
          </w:p>
        </w:tc>
        <w:tc>
          <w:tcPr>
            <w:tcW w:w="788" w:type="dxa"/>
            <w:vAlign w:val="center"/>
          </w:tcPr>
          <w:p w14:paraId="1857B50B" w14:textId="77777777" w:rsidR="00FD4D14" w:rsidRPr="00C405DC" w:rsidRDefault="00FD4D14" w:rsidP="00D1642C">
            <w:pPr>
              <w:snapToGrid w:val="0"/>
              <w:rPr>
                <w:sz w:val="16"/>
                <w:szCs w:val="16"/>
              </w:rPr>
            </w:pPr>
          </w:p>
        </w:tc>
        <w:tc>
          <w:tcPr>
            <w:tcW w:w="842" w:type="dxa"/>
            <w:vAlign w:val="center"/>
          </w:tcPr>
          <w:p w14:paraId="77C91DEB" w14:textId="77777777" w:rsidR="00FD4D14" w:rsidRPr="00C405DC" w:rsidRDefault="00FD4D14" w:rsidP="00D1642C">
            <w:pPr>
              <w:snapToGrid w:val="0"/>
              <w:rPr>
                <w:sz w:val="16"/>
                <w:szCs w:val="16"/>
              </w:rPr>
            </w:pPr>
          </w:p>
        </w:tc>
      </w:tr>
      <w:tr w:rsidR="00FD4D14" w:rsidRPr="00C405DC" w14:paraId="2F2D3D4B" w14:textId="77777777" w:rsidTr="00D1642C">
        <w:tc>
          <w:tcPr>
            <w:tcW w:w="1449" w:type="dxa"/>
            <w:vMerge/>
            <w:vAlign w:val="center"/>
          </w:tcPr>
          <w:p w14:paraId="4CA62A38" w14:textId="77777777" w:rsidR="00FD4D14" w:rsidRPr="00D16C39" w:rsidRDefault="00FD4D14" w:rsidP="00D1642C">
            <w:pPr>
              <w:snapToGrid w:val="0"/>
              <w:rPr>
                <w:b/>
                <w:sz w:val="16"/>
                <w:szCs w:val="16"/>
              </w:rPr>
            </w:pPr>
          </w:p>
        </w:tc>
        <w:tc>
          <w:tcPr>
            <w:tcW w:w="758" w:type="dxa"/>
            <w:vAlign w:val="center"/>
          </w:tcPr>
          <w:p w14:paraId="1DAE8DAC"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1642C">
            <w:pPr>
              <w:snapToGrid w:val="0"/>
              <w:rPr>
                <w:sz w:val="16"/>
                <w:szCs w:val="16"/>
              </w:rPr>
            </w:pPr>
          </w:p>
        </w:tc>
        <w:tc>
          <w:tcPr>
            <w:tcW w:w="963" w:type="dxa"/>
            <w:vAlign w:val="center"/>
          </w:tcPr>
          <w:p w14:paraId="100D5919" w14:textId="77777777" w:rsidR="00FD4D14" w:rsidRPr="00D16C39" w:rsidRDefault="00FD4D14" w:rsidP="00D1642C">
            <w:pPr>
              <w:snapToGrid w:val="0"/>
              <w:rPr>
                <w:sz w:val="16"/>
                <w:szCs w:val="16"/>
              </w:rPr>
            </w:pPr>
          </w:p>
        </w:tc>
        <w:tc>
          <w:tcPr>
            <w:tcW w:w="1100" w:type="dxa"/>
            <w:vAlign w:val="center"/>
          </w:tcPr>
          <w:p w14:paraId="6B1FD904" w14:textId="77777777" w:rsidR="00FD4D14" w:rsidRPr="00D16C39" w:rsidRDefault="00FD4D14" w:rsidP="00D1642C">
            <w:pPr>
              <w:snapToGrid w:val="0"/>
              <w:rPr>
                <w:sz w:val="16"/>
                <w:szCs w:val="16"/>
              </w:rPr>
            </w:pPr>
          </w:p>
        </w:tc>
        <w:tc>
          <w:tcPr>
            <w:tcW w:w="759" w:type="dxa"/>
            <w:vAlign w:val="center"/>
          </w:tcPr>
          <w:p w14:paraId="3FD54C7D" w14:textId="77777777" w:rsidR="00FD4D14" w:rsidRPr="00D16C39" w:rsidRDefault="00FD4D14" w:rsidP="00D1642C">
            <w:pPr>
              <w:snapToGrid w:val="0"/>
              <w:rPr>
                <w:sz w:val="16"/>
                <w:szCs w:val="16"/>
              </w:rPr>
            </w:pPr>
          </w:p>
        </w:tc>
        <w:tc>
          <w:tcPr>
            <w:tcW w:w="759" w:type="dxa"/>
            <w:vAlign w:val="center"/>
          </w:tcPr>
          <w:p w14:paraId="74E42FBF" w14:textId="77777777" w:rsidR="00FD4D14" w:rsidRPr="00D16C39" w:rsidRDefault="00FD4D14" w:rsidP="00D1642C">
            <w:pPr>
              <w:snapToGrid w:val="0"/>
              <w:rPr>
                <w:sz w:val="16"/>
                <w:szCs w:val="16"/>
              </w:rPr>
            </w:pPr>
          </w:p>
        </w:tc>
        <w:tc>
          <w:tcPr>
            <w:tcW w:w="822" w:type="dxa"/>
            <w:vAlign w:val="center"/>
          </w:tcPr>
          <w:p w14:paraId="7108B881" w14:textId="77777777" w:rsidR="00FD4D14" w:rsidRPr="00D16C39" w:rsidRDefault="00FD4D14" w:rsidP="00D1642C">
            <w:pPr>
              <w:snapToGrid w:val="0"/>
              <w:rPr>
                <w:sz w:val="16"/>
                <w:szCs w:val="16"/>
              </w:rPr>
            </w:pPr>
          </w:p>
        </w:tc>
        <w:tc>
          <w:tcPr>
            <w:tcW w:w="759" w:type="dxa"/>
            <w:vAlign w:val="center"/>
          </w:tcPr>
          <w:p w14:paraId="769B3275" w14:textId="77777777" w:rsidR="00FD4D14" w:rsidRPr="00C405DC" w:rsidRDefault="00FD4D14" w:rsidP="00D1642C">
            <w:pPr>
              <w:snapToGrid w:val="0"/>
              <w:rPr>
                <w:sz w:val="16"/>
                <w:szCs w:val="16"/>
              </w:rPr>
            </w:pPr>
          </w:p>
        </w:tc>
        <w:tc>
          <w:tcPr>
            <w:tcW w:w="788" w:type="dxa"/>
            <w:vAlign w:val="center"/>
          </w:tcPr>
          <w:p w14:paraId="3AEBAD9D" w14:textId="77777777" w:rsidR="00FD4D14" w:rsidRPr="00C405DC" w:rsidRDefault="00FD4D14" w:rsidP="00D1642C">
            <w:pPr>
              <w:snapToGrid w:val="0"/>
              <w:rPr>
                <w:sz w:val="16"/>
                <w:szCs w:val="16"/>
              </w:rPr>
            </w:pPr>
          </w:p>
        </w:tc>
        <w:tc>
          <w:tcPr>
            <w:tcW w:w="842" w:type="dxa"/>
            <w:vAlign w:val="center"/>
          </w:tcPr>
          <w:p w14:paraId="7E70244B" w14:textId="77777777" w:rsidR="00FD4D14" w:rsidRPr="00C405DC" w:rsidRDefault="00FD4D14" w:rsidP="00D1642C">
            <w:pPr>
              <w:snapToGrid w:val="0"/>
              <w:rPr>
                <w:sz w:val="16"/>
                <w:szCs w:val="16"/>
              </w:rPr>
            </w:pPr>
          </w:p>
        </w:tc>
      </w:tr>
      <w:tr w:rsidR="00FD4D14" w:rsidRPr="00C405DC" w14:paraId="013DE61E" w14:textId="77777777" w:rsidTr="00D1642C">
        <w:tc>
          <w:tcPr>
            <w:tcW w:w="1449" w:type="dxa"/>
            <w:vMerge w:val="restart"/>
            <w:vAlign w:val="center"/>
          </w:tcPr>
          <w:p w14:paraId="75953D62"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1642C">
            <w:pPr>
              <w:snapToGrid w:val="0"/>
              <w:rPr>
                <w:sz w:val="16"/>
                <w:szCs w:val="16"/>
              </w:rPr>
            </w:pPr>
          </w:p>
        </w:tc>
        <w:tc>
          <w:tcPr>
            <w:tcW w:w="963" w:type="dxa"/>
            <w:vAlign w:val="center"/>
          </w:tcPr>
          <w:p w14:paraId="1F95248C" w14:textId="77777777" w:rsidR="00FD4D14" w:rsidRPr="00D16C39" w:rsidRDefault="00FD4D14" w:rsidP="00D1642C">
            <w:pPr>
              <w:snapToGrid w:val="0"/>
              <w:rPr>
                <w:sz w:val="16"/>
                <w:szCs w:val="16"/>
              </w:rPr>
            </w:pPr>
          </w:p>
        </w:tc>
        <w:tc>
          <w:tcPr>
            <w:tcW w:w="1100" w:type="dxa"/>
            <w:vAlign w:val="center"/>
          </w:tcPr>
          <w:p w14:paraId="37A7E507" w14:textId="77777777" w:rsidR="00FD4D14" w:rsidRPr="00D16C39" w:rsidRDefault="00FD4D14" w:rsidP="00D1642C">
            <w:pPr>
              <w:snapToGrid w:val="0"/>
              <w:rPr>
                <w:sz w:val="16"/>
                <w:szCs w:val="16"/>
              </w:rPr>
            </w:pPr>
          </w:p>
        </w:tc>
        <w:tc>
          <w:tcPr>
            <w:tcW w:w="759" w:type="dxa"/>
            <w:vAlign w:val="center"/>
          </w:tcPr>
          <w:p w14:paraId="3F0A1309" w14:textId="77777777" w:rsidR="00FD4D14" w:rsidRPr="00D16C39" w:rsidRDefault="00FD4D14" w:rsidP="00D1642C">
            <w:pPr>
              <w:snapToGrid w:val="0"/>
              <w:rPr>
                <w:sz w:val="16"/>
                <w:szCs w:val="16"/>
              </w:rPr>
            </w:pPr>
          </w:p>
        </w:tc>
        <w:tc>
          <w:tcPr>
            <w:tcW w:w="759" w:type="dxa"/>
            <w:vAlign w:val="center"/>
          </w:tcPr>
          <w:p w14:paraId="008923C7" w14:textId="77777777" w:rsidR="00FD4D14" w:rsidRPr="00D16C39" w:rsidRDefault="00FD4D14" w:rsidP="00D1642C">
            <w:pPr>
              <w:snapToGrid w:val="0"/>
              <w:rPr>
                <w:sz w:val="16"/>
                <w:szCs w:val="16"/>
              </w:rPr>
            </w:pPr>
          </w:p>
        </w:tc>
        <w:tc>
          <w:tcPr>
            <w:tcW w:w="822" w:type="dxa"/>
            <w:vAlign w:val="center"/>
          </w:tcPr>
          <w:p w14:paraId="282E452A" w14:textId="77777777" w:rsidR="00FD4D14" w:rsidRPr="00D16C39" w:rsidRDefault="00FD4D14" w:rsidP="00D1642C">
            <w:pPr>
              <w:snapToGrid w:val="0"/>
              <w:rPr>
                <w:sz w:val="16"/>
                <w:szCs w:val="16"/>
              </w:rPr>
            </w:pPr>
          </w:p>
        </w:tc>
        <w:tc>
          <w:tcPr>
            <w:tcW w:w="759" w:type="dxa"/>
            <w:vAlign w:val="center"/>
          </w:tcPr>
          <w:p w14:paraId="122014C2" w14:textId="77777777" w:rsidR="00FD4D14" w:rsidRPr="00C405DC" w:rsidRDefault="00FD4D14" w:rsidP="00D1642C">
            <w:pPr>
              <w:snapToGrid w:val="0"/>
              <w:rPr>
                <w:sz w:val="16"/>
                <w:szCs w:val="16"/>
              </w:rPr>
            </w:pPr>
          </w:p>
        </w:tc>
        <w:tc>
          <w:tcPr>
            <w:tcW w:w="788" w:type="dxa"/>
            <w:vAlign w:val="center"/>
          </w:tcPr>
          <w:p w14:paraId="73C913CD" w14:textId="77777777" w:rsidR="00FD4D14" w:rsidRPr="00C405DC" w:rsidRDefault="00FD4D14" w:rsidP="00D1642C">
            <w:pPr>
              <w:snapToGrid w:val="0"/>
              <w:rPr>
                <w:sz w:val="16"/>
                <w:szCs w:val="16"/>
              </w:rPr>
            </w:pPr>
          </w:p>
        </w:tc>
        <w:tc>
          <w:tcPr>
            <w:tcW w:w="842" w:type="dxa"/>
            <w:vAlign w:val="center"/>
          </w:tcPr>
          <w:p w14:paraId="0409A64F" w14:textId="77777777" w:rsidR="00FD4D14" w:rsidRPr="00C405DC" w:rsidRDefault="00FD4D14" w:rsidP="00D1642C">
            <w:pPr>
              <w:snapToGrid w:val="0"/>
              <w:rPr>
                <w:sz w:val="16"/>
                <w:szCs w:val="16"/>
              </w:rPr>
            </w:pPr>
          </w:p>
        </w:tc>
      </w:tr>
      <w:tr w:rsidR="00FD4D14" w:rsidRPr="00C405DC" w14:paraId="12450F60" w14:textId="77777777" w:rsidTr="00D1642C">
        <w:tc>
          <w:tcPr>
            <w:tcW w:w="1449" w:type="dxa"/>
            <w:vMerge/>
            <w:vAlign w:val="center"/>
          </w:tcPr>
          <w:p w14:paraId="3EB1AFF7" w14:textId="77777777" w:rsidR="00FD4D14" w:rsidRPr="00D16C39" w:rsidRDefault="00FD4D14" w:rsidP="00D1642C">
            <w:pPr>
              <w:snapToGrid w:val="0"/>
              <w:rPr>
                <w:b/>
                <w:sz w:val="16"/>
                <w:szCs w:val="16"/>
              </w:rPr>
            </w:pPr>
          </w:p>
        </w:tc>
        <w:tc>
          <w:tcPr>
            <w:tcW w:w="758" w:type="dxa"/>
            <w:vAlign w:val="center"/>
          </w:tcPr>
          <w:p w14:paraId="41B870DF"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1642C">
            <w:pPr>
              <w:snapToGrid w:val="0"/>
              <w:rPr>
                <w:sz w:val="16"/>
                <w:szCs w:val="16"/>
              </w:rPr>
            </w:pPr>
          </w:p>
        </w:tc>
        <w:tc>
          <w:tcPr>
            <w:tcW w:w="963" w:type="dxa"/>
            <w:vAlign w:val="center"/>
          </w:tcPr>
          <w:p w14:paraId="2C802D49" w14:textId="77777777" w:rsidR="00FD4D14" w:rsidRPr="00D16C39" w:rsidRDefault="00FD4D14" w:rsidP="00D1642C">
            <w:pPr>
              <w:snapToGrid w:val="0"/>
              <w:rPr>
                <w:sz w:val="16"/>
                <w:szCs w:val="16"/>
              </w:rPr>
            </w:pPr>
          </w:p>
        </w:tc>
        <w:tc>
          <w:tcPr>
            <w:tcW w:w="1100" w:type="dxa"/>
            <w:vAlign w:val="center"/>
          </w:tcPr>
          <w:p w14:paraId="4C560889" w14:textId="77777777" w:rsidR="00FD4D14" w:rsidRPr="00D16C39" w:rsidRDefault="00FD4D14" w:rsidP="00D1642C">
            <w:pPr>
              <w:snapToGrid w:val="0"/>
              <w:rPr>
                <w:sz w:val="16"/>
                <w:szCs w:val="16"/>
              </w:rPr>
            </w:pPr>
          </w:p>
        </w:tc>
        <w:tc>
          <w:tcPr>
            <w:tcW w:w="759" w:type="dxa"/>
            <w:vAlign w:val="center"/>
          </w:tcPr>
          <w:p w14:paraId="1B924065" w14:textId="77777777" w:rsidR="00FD4D14" w:rsidRPr="00D16C39" w:rsidRDefault="00FD4D14" w:rsidP="00D1642C">
            <w:pPr>
              <w:snapToGrid w:val="0"/>
              <w:rPr>
                <w:sz w:val="16"/>
                <w:szCs w:val="16"/>
              </w:rPr>
            </w:pPr>
          </w:p>
        </w:tc>
        <w:tc>
          <w:tcPr>
            <w:tcW w:w="759" w:type="dxa"/>
            <w:vAlign w:val="center"/>
          </w:tcPr>
          <w:p w14:paraId="54BD2740" w14:textId="77777777" w:rsidR="00FD4D14" w:rsidRPr="00D16C39" w:rsidRDefault="00FD4D14" w:rsidP="00D1642C">
            <w:pPr>
              <w:snapToGrid w:val="0"/>
              <w:rPr>
                <w:sz w:val="16"/>
                <w:szCs w:val="16"/>
              </w:rPr>
            </w:pPr>
          </w:p>
        </w:tc>
        <w:tc>
          <w:tcPr>
            <w:tcW w:w="822" w:type="dxa"/>
            <w:vAlign w:val="center"/>
          </w:tcPr>
          <w:p w14:paraId="7797A3CE" w14:textId="77777777" w:rsidR="00FD4D14" w:rsidRPr="00D16C39" w:rsidRDefault="00FD4D14" w:rsidP="00D1642C">
            <w:pPr>
              <w:snapToGrid w:val="0"/>
              <w:rPr>
                <w:sz w:val="16"/>
                <w:szCs w:val="16"/>
              </w:rPr>
            </w:pPr>
          </w:p>
        </w:tc>
        <w:tc>
          <w:tcPr>
            <w:tcW w:w="759" w:type="dxa"/>
            <w:vAlign w:val="center"/>
          </w:tcPr>
          <w:p w14:paraId="0F7402B6" w14:textId="77777777" w:rsidR="00FD4D14" w:rsidRPr="00C405DC" w:rsidRDefault="00FD4D14" w:rsidP="00D1642C">
            <w:pPr>
              <w:snapToGrid w:val="0"/>
              <w:rPr>
                <w:sz w:val="16"/>
                <w:szCs w:val="16"/>
              </w:rPr>
            </w:pPr>
          </w:p>
        </w:tc>
        <w:tc>
          <w:tcPr>
            <w:tcW w:w="788" w:type="dxa"/>
            <w:vAlign w:val="center"/>
          </w:tcPr>
          <w:p w14:paraId="7098B0BE" w14:textId="77777777" w:rsidR="00FD4D14" w:rsidRPr="00C405DC" w:rsidRDefault="00FD4D14" w:rsidP="00D1642C">
            <w:pPr>
              <w:snapToGrid w:val="0"/>
              <w:rPr>
                <w:sz w:val="16"/>
                <w:szCs w:val="16"/>
              </w:rPr>
            </w:pPr>
          </w:p>
        </w:tc>
        <w:tc>
          <w:tcPr>
            <w:tcW w:w="842" w:type="dxa"/>
            <w:vAlign w:val="center"/>
          </w:tcPr>
          <w:p w14:paraId="2CC164CE" w14:textId="77777777" w:rsidR="00FD4D14" w:rsidRPr="00C405DC" w:rsidRDefault="00FD4D14" w:rsidP="00D1642C">
            <w:pPr>
              <w:snapToGrid w:val="0"/>
              <w:rPr>
                <w:sz w:val="16"/>
                <w:szCs w:val="16"/>
              </w:rPr>
            </w:pPr>
          </w:p>
        </w:tc>
      </w:tr>
      <w:tr w:rsidR="00FD4D14" w:rsidRPr="00866259" w14:paraId="00611DC6" w14:textId="77777777" w:rsidTr="00D1642C">
        <w:tc>
          <w:tcPr>
            <w:tcW w:w="9962" w:type="dxa"/>
            <w:gridSpan w:val="11"/>
            <w:vAlign w:val="center"/>
          </w:tcPr>
          <w:p w14:paraId="7E6B95DC" w14:textId="77777777" w:rsidR="00FD4D14" w:rsidRPr="00866259" w:rsidRDefault="00FD4D14" w:rsidP="00D1642C">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1642C">
        <w:tc>
          <w:tcPr>
            <w:tcW w:w="2207" w:type="dxa"/>
            <w:gridSpan w:val="2"/>
            <w:vAlign w:val="center"/>
          </w:tcPr>
          <w:p w14:paraId="28BFEA5B" w14:textId="77777777" w:rsidR="00FD4D14" w:rsidRPr="00D16C39" w:rsidRDefault="00FD4D14" w:rsidP="00D1642C">
            <w:pPr>
              <w:snapToGrid w:val="0"/>
              <w:rPr>
                <w:i/>
                <w:sz w:val="16"/>
                <w:szCs w:val="16"/>
              </w:rPr>
            </w:pPr>
          </w:p>
        </w:tc>
        <w:tc>
          <w:tcPr>
            <w:tcW w:w="7755" w:type="dxa"/>
            <w:gridSpan w:val="9"/>
            <w:vAlign w:val="center"/>
          </w:tcPr>
          <w:p w14:paraId="658E6C17"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1642C">
        <w:tc>
          <w:tcPr>
            <w:tcW w:w="2207" w:type="dxa"/>
            <w:gridSpan w:val="2"/>
            <w:vAlign w:val="center"/>
          </w:tcPr>
          <w:p w14:paraId="551E1212" w14:textId="77777777" w:rsidR="00FD4D14" w:rsidRPr="00D16C39" w:rsidRDefault="00FD4D14" w:rsidP="00D1642C">
            <w:pPr>
              <w:snapToGrid w:val="0"/>
              <w:rPr>
                <w:i/>
                <w:sz w:val="16"/>
                <w:szCs w:val="16"/>
              </w:rPr>
            </w:pPr>
          </w:p>
        </w:tc>
        <w:tc>
          <w:tcPr>
            <w:tcW w:w="3026" w:type="dxa"/>
            <w:gridSpan w:val="3"/>
            <w:vAlign w:val="center"/>
          </w:tcPr>
          <w:p w14:paraId="7DA82E34"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1642C">
        <w:tc>
          <w:tcPr>
            <w:tcW w:w="2207" w:type="dxa"/>
            <w:gridSpan w:val="2"/>
            <w:vAlign w:val="center"/>
          </w:tcPr>
          <w:p w14:paraId="27FB223B" w14:textId="77777777" w:rsidR="00FD4D14" w:rsidRPr="00D16C39" w:rsidRDefault="00FD4D14" w:rsidP="00D1642C">
            <w:pPr>
              <w:snapToGrid w:val="0"/>
              <w:rPr>
                <w:b/>
                <w:sz w:val="16"/>
                <w:szCs w:val="16"/>
              </w:rPr>
            </w:pPr>
          </w:p>
        </w:tc>
        <w:tc>
          <w:tcPr>
            <w:tcW w:w="963" w:type="dxa"/>
            <w:vAlign w:val="center"/>
          </w:tcPr>
          <w:p w14:paraId="685D050D"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1642C">
        <w:tc>
          <w:tcPr>
            <w:tcW w:w="1449" w:type="dxa"/>
            <w:vMerge w:val="restart"/>
            <w:vAlign w:val="center"/>
          </w:tcPr>
          <w:p w14:paraId="7D7F4130"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1642C">
            <w:pPr>
              <w:snapToGrid w:val="0"/>
              <w:rPr>
                <w:sz w:val="16"/>
                <w:szCs w:val="16"/>
              </w:rPr>
            </w:pPr>
          </w:p>
        </w:tc>
        <w:tc>
          <w:tcPr>
            <w:tcW w:w="759" w:type="dxa"/>
            <w:vAlign w:val="center"/>
          </w:tcPr>
          <w:p w14:paraId="7C6C9D45" w14:textId="77777777" w:rsidR="00FD4D14" w:rsidRPr="00D16C39" w:rsidRDefault="00FD4D14" w:rsidP="00D1642C">
            <w:pPr>
              <w:snapToGrid w:val="0"/>
              <w:rPr>
                <w:sz w:val="16"/>
                <w:szCs w:val="16"/>
              </w:rPr>
            </w:pPr>
          </w:p>
        </w:tc>
        <w:tc>
          <w:tcPr>
            <w:tcW w:w="822" w:type="dxa"/>
            <w:vAlign w:val="center"/>
          </w:tcPr>
          <w:p w14:paraId="6DDA668F" w14:textId="77777777" w:rsidR="00FD4D14" w:rsidRPr="00D16C39" w:rsidRDefault="00FD4D14" w:rsidP="00D1642C">
            <w:pPr>
              <w:snapToGrid w:val="0"/>
              <w:rPr>
                <w:sz w:val="16"/>
                <w:szCs w:val="16"/>
              </w:rPr>
            </w:pPr>
          </w:p>
        </w:tc>
        <w:tc>
          <w:tcPr>
            <w:tcW w:w="759" w:type="dxa"/>
            <w:vAlign w:val="center"/>
          </w:tcPr>
          <w:p w14:paraId="6E9D7DF3" w14:textId="77777777" w:rsidR="00FD4D14" w:rsidRPr="00C405DC" w:rsidRDefault="00FD4D14" w:rsidP="00D1642C">
            <w:pPr>
              <w:snapToGrid w:val="0"/>
              <w:rPr>
                <w:sz w:val="16"/>
                <w:szCs w:val="16"/>
              </w:rPr>
            </w:pPr>
          </w:p>
        </w:tc>
        <w:tc>
          <w:tcPr>
            <w:tcW w:w="788" w:type="dxa"/>
            <w:vAlign w:val="center"/>
          </w:tcPr>
          <w:p w14:paraId="2AF5B2D0" w14:textId="77777777" w:rsidR="00FD4D14" w:rsidRPr="00C405DC" w:rsidRDefault="00FD4D14" w:rsidP="00D1642C">
            <w:pPr>
              <w:snapToGrid w:val="0"/>
              <w:rPr>
                <w:sz w:val="16"/>
                <w:szCs w:val="16"/>
              </w:rPr>
            </w:pPr>
          </w:p>
        </w:tc>
        <w:tc>
          <w:tcPr>
            <w:tcW w:w="842" w:type="dxa"/>
            <w:vAlign w:val="center"/>
          </w:tcPr>
          <w:p w14:paraId="2ED99FD1" w14:textId="77777777" w:rsidR="00FD4D14" w:rsidRPr="00C405DC" w:rsidRDefault="00FD4D14" w:rsidP="00D1642C">
            <w:pPr>
              <w:snapToGrid w:val="0"/>
              <w:rPr>
                <w:sz w:val="16"/>
                <w:szCs w:val="16"/>
              </w:rPr>
            </w:pPr>
          </w:p>
        </w:tc>
      </w:tr>
      <w:tr w:rsidR="00FD4D14" w:rsidRPr="00C405DC" w14:paraId="07FC418E" w14:textId="77777777" w:rsidTr="00D1642C">
        <w:tc>
          <w:tcPr>
            <w:tcW w:w="1449" w:type="dxa"/>
            <w:vMerge/>
            <w:vAlign w:val="center"/>
          </w:tcPr>
          <w:p w14:paraId="1CE1467D" w14:textId="77777777" w:rsidR="00FD4D14" w:rsidRPr="00D16C39" w:rsidRDefault="00FD4D14" w:rsidP="00D1642C">
            <w:pPr>
              <w:snapToGrid w:val="0"/>
              <w:rPr>
                <w:b/>
                <w:sz w:val="16"/>
                <w:szCs w:val="16"/>
              </w:rPr>
            </w:pPr>
          </w:p>
        </w:tc>
        <w:tc>
          <w:tcPr>
            <w:tcW w:w="758" w:type="dxa"/>
            <w:vAlign w:val="center"/>
          </w:tcPr>
          <w:p w14:paraId="0959F68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1642C">
            <w:pPr>
              <w:snapToGrid w:val="0"/>
              <w:rPr>
                <w:sz w:val="16"/>
                <w:szCs w:val="16"/>
              </w:rPr>
            </w:pPr>
          </w:p>
        </w:tc>
        <w:tc>
          <w:tcPr>
            <w:tcW w:w="963" w:type="dxa"/>
            <w:vAlign w:val="center"/>
          </w:tcPr>
          <w:p w14:paraId="13E508B7" w14:textId="77777777" w:rsidR="00FD4D14" w:rsidRPr="00D16C39" w:rsidRDefault="00FD4D14" w:rsidP="00D1642C">
            <w:pPr>
              <w:snapToGrid w:val="0"/>
              <w:rPr>
                <w:sz w:val="16"/>
                <w:szCs w:val="16"/>
              </w:rPr>
            </w:pPr>
          </w:p>
        </w:tc>
        <w:tc>
          <w:tcPr>
            <w:tcW w:w="1100" w:type="dxa"/>
            <w:vAlign w:val="center"/>
          </w:tcPr>
          <w:p w14:paraId="548C0961" w14:textId="77777777" w:rsidR="00FD4D14" w:rsidRPr="00D16C39" w:rsidRDefault="00FD4D14" w:rsidP="00D1642C">
            <w:pPr>
              <w:snapToGrid w:val="0"/>
              <w:rPr>
                <w:sz w:val="16"/>
                <w:szCs w:val="16"/>
              </w:rPr>
            </w:pPr>
          </w:p>
        </w:tc>
        <w:tc>
          <w:tcPr>
            <w:tcW w:w="759" w:type="dxa"/>
            <w:vAlign w:val="center"/>
          </w:tcPr>
          <w:p w14:paraId="1B50B139" w14:textId="77777777" w:rsidR="00FD4D14" w:rsidRPr="00D16C39" w:rsidRDefault="00FD4D14" w:rsidP="00D1642C">
            <w:pPr>
              <w:snapToGrid w:val="0"/>
              <w:rPr>
                <w:sz w:val="16"/>
                <w:szCs w:val="16"/>
              </w:rPr>
            </w:pPr>
          </w:p>
        </w:tc>
        <w:tc>
          <w:tcPr>
            <w:tcW w:w="759" w:type="dxa"/>
            <w:vAlign w:val="center"/>
          </w:tcPr>
          <w:p w14:paraId="01AB892A" w14:textId="77777777" w:rsidR="00FD4D14" w:rsidRPr="00D16C39" w:rsidRDefault="00FD4D14" w:rsidP="00D1642C">
            <w:pPr>
              <w:snapToGrid w:val="0"/>
              <w:rPr>
                <w:sz w:val="16"/>
                <w:szCs w:val="16"/>
              </w:rPr>
            </w:pPr>
          </w:p>
        </w:tc>
        <w:tc>
          <w:tcPr>
            <w:tcW w:w="822" w:type="dxa"/>
            <w:vAlign w:val="center"/>
          </w:tcPr>
          <w:p w14:paraId="2CB9BF3D" w14:textId="77777777" w:rsidR="00FD4D14" w:rsidRPr="00D16C39" w:rsidRDefault="00FD4D14" w:rsidP="00D1642C">
            <w:pPr>
              <w:snapToGrid w:val="0"/>
              <w:rPr>
                <w:sz w:val="16"/>
                <w:szCs w:val="16"/>
              </w:rPr>
            </w:pPr>
          </w:p>
        </w:tc>
        <w:tc>
          <w:tcPr>
            <w:tcW w:w="759" w:type="dxa"/>
            <w:vAlign w:val="center"/>
          </w:tcPr>
          <w:p w14:paraId="6CEA5CBA" w14:textId="77777777" w:rsidR="00FD4D14" w:rsidRPr="00C405DC" w:rsidRDefault="00FD4D14" w:rsidP="00D1642C">
            <w:pPr>
              <w:snapToGrid w:val="0"/>
              <w:rPr>
                <w:sz w:val="16"/>
                <w:szCs w:val="16"/>
              </w:rPr>
            </w:pPr>
          </w:p>
        </w:tc>
        <w:tc>
          <w:tcPr>
            <w:tcW w:w="788" w:type="dxa"/>
            <w:vAlign w:val="center"/>
          </w:tcPr>
          <w:p w14:paraId="75F44D0B" w14:textId="77777777" w:rsidR="00FD4D14" w:rsidRPr="00C405DC" w:rsidRDefault="00FD4D14" w:rsidP="00D1642C">
            <w:pPr>
              <w:snapToGrid w:val="0"/>
              <w:rPr>
                <w:sz w:val="16"/>
                <w:szCs w:val="16"/>
              </w:rPr>
            </w:pPr>
          </w:p>
        </w:tc>
        <w:tc>
          <w:tcPr>
            <w:tcW w:w="842" w:type="dxa"/>
            <w:vAlign w:val="center"/>
          </w:tcPr>
          <w:p w14:paraId="383C9A67" w14:textId="77777777" w:rsidR="00FD4D14" w:rsidRPr="00C405DC" w:rsidRDefault="00FD4D14" w:rsidP="00D1642C">
            <w:pPr>
              <w:snapToGrid w:val="0"/>
              <w:rPr>
                <w:sz w:val="16"/>
                <w:szCs w:val="16"/>
              </w:rPr>
            </w:pPr>
          </w:p>
        </w:tc>
      </w:tr>
      <w:tr w:rsidR="00FD4D14" w:rsidRPr="00C405DC" w14:paraId="0ECC8809" w14:textId="77777777" w:rsidTr="00D1642C">
        <w:tc>
          <w:tcPr>
            <w:tcW w:w="1449" w:type="dxa"/>
            <w:vMerge/>
            <w:vAlign w:val="center"/>
          </w:tcPr>
          <w:p w14:paraId="736B99C8" w14:textId="77777777" w:rsidR="00FD4D14" w:rsidRPr="00D16C39" w:rsidRDefault="00FD4D14" w:rsidP="00D1642C">
            <w:pPr>
              <w:snapToGrid w:val="0"/>
              <w:rPr>
                <w:b/>
                <w:sz w:val="16"/>
                <w:szCs w:val="16"/>
              </w:rPr>
            </w:pPr>
          </w:p>
        </w:tc>
        <w:tc>
          <w:tcPr>
            <w:tcW w:w="758" w:type="dxa"/>
            <w:vAlign w:val="center"/>
          </w:tcPr>
          <w:p w14:paraId="01F78C84"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1642C">
            <w:pPr>
              <w:snapToGrid w:val="0"/>
              <w:rPr>
                <w:sz w:val="16"/>
                <w:szCs w:val="16"/>
              </w:rPr>
            </w:pPr>
          </w:p>
        </w:tc>
        <w:tc>
          <w:tcPr>
            <w:tcW w:w="963" w:type="dxa"/>
            <w:vAlign w:val="center"/>
          </w:tcPr>
          <w:p w14:paraId="0721C874" w14:textId="77777777" w:rsidR="00FD4D14" w:rsidRPr="00D16C39" w:rsidRDefault="00FD4D14" w:rsidP="00D1642C">
            <w:pPr>
              <w:snapToGrid w:val="0"/>
              <w:rPr>
                <w:sz w:val="16"/>
                <w:szCs w:val="16"/>
              </w:rPr>
            </w:pPr>
          </w:p>
        </w:tc>
        <w:tc>
          <w:tcPr>
            <w:tcW w:w="1100" w:type="dxa"/>
            <w:vAlign w:val="center"/>
          </w:tcPr>
          <w:p w14:paraId="3613BE24" w14:textId="77777777" w:rsidR="00FD4D14" w:rsidRPr="00D16C39" w:rsidRDefault="00FD4D14" w:rsidP="00D1642C">
            <w:pPr>
              <w:snapToGrid w:val="0"/>
              <w:rPr>
                <w:sz w:val="16"/>
                <w:szCs w:val="16"/>
              </w:rPr>
            </w:pPr>
          </w:p>
        </w:tc>
        <w:tc>
          <w:tcPr>
            <w:tcW w:w="759" w:type="dxa"/>
            <w:vAlign w:val="center"/>
          </w:tcPr>
          <w:p w14:paraId="2E72472B" w14:textId="77777777" w:rsidR="00FD4D14" w:rsidRPr="00D16C39" w:rsidRDefault="00FD4D14" w:rsidP="00D1642C">
            <w:pPr>
              <w:snapToGrid w:val="0"/>
              <w:rPr>
                <w:sz w:val="16"/>
                <w:szCs w:val="16"/>
              </w:rPr>
            </w:pPr>
          </w:p>
        </w:tc>
        <w:tc>
          <w:tcPr>
            <w:tcW w:w="759" w:type="dxa"/>
            <w:vAlign w:val="center"/>
          </w:tcPr>
          <w:p w14:paraId="7120F929" w14:textId="77777777" w:rsidR="00FD4D14" w:rsidRPr="00D16C39" w:rsidRDefault="00FD4D14" w:rsidP="00D1642C">
            <w:pPr>
              <w:snapToGrid w:val="0"/>
              <w:rPr>
                <w:sz w:val="16"/>
                <w:szCs w:val="16"/>
              </w:rPr>
            </w:pPr>
          </w:p>
        </w:tc>
        <w:tc>
          <w:tcPr>
            <w:tcW w:w="822" w:type="dxa"/>
            <w:vAlign w:val="center"/>
          </w:tcPr>
          <w:p w14:paraId="1903911C" w14:textId="77777777" w:rsidR="00FD4D14" w:rsidRPr="00D16C39" w:rsidRDefault="00FD4D14" w:rsidP="00D1642C">
            <w:pPr>
              <w:snapToGrid w:val="0"/>
              <w:rPr>
                <w:sz w:val="16"/>
                <w:szCs w:val="16"/>
              </w:rPr>
            </w:pPr>
          </w:p>
        </w:tc>
        <w:tc>
          <w:tcPr>
            <w:tcW w:w="759" w:type="dxa"/>
            <w:vAlign w:val="center"/>
          </w:tcPr>
          <w:p w14:paraId="38E29259" w14:textId="77777777" w:rsidR="00FD4D14" w:rsidRPr="00C405DC" w:rsidRDefault="00FD4D14" w:rsidP="00D1642C">
            <w:pPr>
              <w:snapToGrid w:val="0"/>
              <w:rPr>
                <w:sz w:val="16"/>
                <w:szCs w:val="16"/>
              </w:rPr>
            </w:pPr>
          </w:p>
        </w:tc>
        <w:tc>
          <w:tcPr>
            <w:tcW w:w="788" w:type="dxa"/>
            <w:vAlign w:val="center"/>
          </w:tcPr>
          <w:p w14:paraId="67153C7E" w14:textId="77777777" w:rsidR="00FD4D14" w:rsidRPr="00C405DC" w:rsidRDefault="00FD4D14" w:rsidP="00D1642C">
            <w:pPr>
              <w:snapToGrid w:val="0"/>
              <w:rPr>
                <w:sz w:val="16"/>
                <w:szCs w:val="16"/>
              </w:rPr>
            </w:pPr>
          </w:p>
        </w:tc>
        <w:tc>
          <w:tcPr>
            <w:tcW w:w="842" w:type="dxa"/>
            <w:vAlign w:val="center"/>
          </w:tcPr>
          <w:p w14:paraId="34BE97A6" w14:textId="77777777" w:rsidR="00FD4D14" w:rsidRPr="00C405DC" w:rsidRDefault="00FD4D14" w:rsidP="00D1642C">
            <w:pPr>
              <w:snapToGrid w:val="0"/>
              <w:rPr>
                <w:sz w:val="16"/>
                <w:szCs w:val="16"/>
              </w:rPr>
            </w:pPr>
          </w:p>
        </w:tc>
      </w:tr>
      <w:tr w:rsidR="00FD4D14" w:rsidRPr="00C405DC" w14:paraId="0FCEEFF6" w14:textId="77777777" w:rsidTr="00D1642C">
        <w:tc>
          <w:tcPr>
            <w:tcW w:w="1449" w:type="dxa"/>
            <w:vMerge w:val="restart"/>
            <w:vAlign w:val="center"/>
          </w:tcPr>
          <w:p w14:paraId="578B74BF"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1642C">
            <w:pPr>
              <w:snapToGrid w:val="0"/>
              <w:rPr>
                <w:sz w:val="16"/>
                <w:szCs w:val="16"/>
              </w:rPr>
            </w:pPr>
          </w:p>
        </w:tc>
        <w:tc>
          <w:tcPr>
            <w:tcW w:w="963" w:type="dxa"/>
            <w:vAlign w:val="center"/>
          </w:tcPr>
          <w:p w14:paraId="2C88BB55" w14:textId="77777777" w:rsidR="00FD4D14" w:rsidRPr="00D16C39" w:rsidRDefault="00FD4D14" w:rsidP="00D1642C">
            <w:pPr>
              <w:snapToGrid w:val="0"/>
              <w:rPr>
                <w:sz w:val="16"/>
                <w:szCs w:val="16"/>
              </w:rPr>
            </w:pPr>
          </w:p>
        </w:tc>
        <w:tc>
          <w:tcPr>
            <w:tcW w:w="1100" w:type="dxa"/>
            <w:vAlign w:val="center"/>
          </w:tcPr>
          <w:p w14:paraId="148777A2" w14:textId="77777777" w:rsidR="00FD4D14" w:rsidRPr="00D16C39" w:rsidRDefault="00FD4D14" w:rsidP="00D1642C">
            <w:pPr>
              <w:snapToGrid w:val="0"/>
              <w:rPr>
                <w:sz w:val="16"/>
                <w:szCs w:val="16"/>
              </w:rPr>
            </w:pPr>
          </w:p>
        </w:tc>
        <w:tc>
          <w:tcPr>
            <w:tcW w:w="759" w:type="dxa"/>
            <w:vAlign w:val="center"/>
          </w:tcPr>
          <w:p w14:paraId="2C054DD5" w14:textId="77777777" w:rsidR="00FD4D14" w:rsidRPr="00D16C39" w:rsidRDefault="00FD4D14" w:rsidP="00D1642C">
            <w:pPr>
              <w:snapToGrid w:val="0"/>
              <w:rPr>
                <w:sz w:val="16"/>
                <w:szCs w:val="16"/>
              </w:rPr>
            </w:pPr>
          </w:p>
        </w:tc>
        <w:tc>
          <w:tcPr>
            <w:tcW w:w="759" w:type="dxa"/>
            <w:vAlign w:val="center"/>
          </w:tcPr>
          <w:p w14:paraId="62879EE5" w14:textId="77777777" w:rsidR="00FD4D14" w:rsidRPr="00D16C39" w:rsidRDefault="00FD4D14" w:rsidP="00D1642C">
            <w:pPr>
              <w:snapToGrid w:val="0"/>
              <w:rPr>
                <w:sz w:val="16"/>
                <w:szCs w:val="16"/>
              </w:rPr>
            </w:pPr>
          </w:p>
        </w:tc>
        <w:tc>
          <w:tcPr>
            <w:tcW w:w="822" w:type="dxa"/>
            <w:vAlign w:val="center"/>
          </w:tcPr>
          <w:p w14:paraId="07E7B214" w14:textId="77777777" w:rsidR="00FD4D14" w:rsidRPr="00D16C39" w:rsidRDefault="00FD4D14" w:rsidP="00D1642C">
            <w:pPr>
              <w:snapToGrid w:val="0"/>
              <w:rPr>
                <w:sz w:val="16"/>
                <w:szCs w:val="16"/>
              </w:rPr>
            </w:pPr>
          </w:p>
        </w:tc>
        <w:tc>
          <w:tcPr>
            <w:tcW w:w="759" w:type="dxa"/>
            <w:vAlign w:val="center"/>
          </w:tcPr>
          <w:p w14:paraId="5EA7588B" w14:textId="77777777" w:rsidR="00FD4D14" w:rsidRPr="00C405DC" w:rsidRDefault="00FD4D14" w:rsidP="00D1642C">
            <w:pPr>
              <w:snapToGrid w:val="0"/>
              <w:rPr>
                <w:sz w:val="16"/>
                <w:szCs w:val="16"/>
              </w:rPr>
            </w:pPr>
          </w:p>
        </w:tc>
        <w:tc>
          <w:tcPr>
            <w:tcW w:w="788" w:type="dxa"/>
            <w:vAlign w:val="center"/>
          </w:tcPr>
          <w:p w14:paraId="54FCBDF0" w14:textId="77777777" w:rsidR="00FD4D14" w:rsidRPr="00C405DC" w:rsidRDefault="00FD4D14" w:rsidP="00D1642C">
            <w:pPr>
              <w:snapToGrid w:val="0"/>
              <w:rPr>
                <w:sz w:val="16"/>
                <w:szCs w:val="16"/>
              </w:rPr>
            </w:pPr>
          </w:p>
        </w:tc>
        <w:tc>
          <w:tcPr>
            <w:tcW w:w="842" w:type="dxa"/>
            <w:vAlign w:val="center"/>
          </w:tcPr>
          <w:p w14:paraId="7F0F7A2C" w14:textId="77777777" w:rsidR="00FD4D14" w:rsidRPr="00C405DC" w:rsidRDefault="00FD4D14" w:rsidP="00D1642C">
            <w:pPr>
              <w:snapToGrid w:val="0"/>
              <w:rPr>
                <w:sz w:val="16"/>
                <w:szCs w:val="16"/>
              </w:rPr>
            </w:pPr>
          </w:p>
        </w:tc>
      </w:tr>
      <w:tr w:rsidR="00FD4D14" w:rsidRPr="00C405DC" w14:paraId="5FBCB082" w14:textId="77777777" w:rsidTr="00D1642C">
        <w:tc>
          <w:tcPr>
            <w:tcW w:w="1449" w:type="dxa"/>
            <w:vMerge/>
            <w:vAlign w:val="center"/>
          </w:tcPr>
          <w:p w14:paraId="10D85B28" w14:textId="77777777" w:rsidR="00FD4D14" w:rsidRPr="00D16C39" w:rsidRDefault="00FD4D14" w:rsidP="00D1642C">
            <w:pPr>
              <w:snapToGrid w:val="0"/>
              <w:rPr>
                <w:b/>
                <w:sz w:val="16"/>
                <w:szCs w:val="16"/>
              </w:rPr>
            </w:pPr>
          </w:p>
        </w:tc>
        <w:tc>
          <w:tcPr>
            <w:tcW w:w="758" w:type="dxa"/>
            <w:vAlign w:val="center"/>
          </w:tcPr>
          <w:p w14:paraId="572DB62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1642C">
            <w:pPr>
              <w:snapToGrid w:val="0"/>
              <w:rPr>
                <w:sz w:val="16"/>
                <w:szCs w:val="16"/>
              </w:rPr>
            </w:pPr>
          </w:p>
        </w:tc>
        <w:tc>
          <w:tcPr>
            <w:tcW w:w="963" w:type="dxa"/>
            <w:vAlign w:val="center"/>
          </w:tcPr>
          <w:p w14:paraId="24DB974D" w14:textId="77777777" w:rsidR="00FD4D14" w:rsidRPr="00D16C39" w:rsidRDefault="00FD4D14" w:rsidP="00D1642C">
            <w:pPr>
              <w:snapToGrid w:val="0"/>
              <w:rPr>
                <w:sz w:val="16"/>
                <w:szCs w:val="16"/>
              </w:rPr>
            </w:pPr>
          </w:p>
        </w:tc>
        <w:tc>
          <w:tcPr>
            <w:tcW w:w="1100" w:type="dxa"/>
            <w:vAlign w:val="center"/>
          </w:tcPr>
          <w:p w14:paraId="1748233E" w14:textId="77777777" w:rsidR="00FD4D14" w:rsidRPr="00D16C39" w:rsidRDefault="00FD4D14" w:rsidP="00D1642C">
            <w:pPr>
              <w:snapToGrid w:val="0"/>
              <w:rPr>
                <w:sz w:val="16"/>
                <w:szCs w:val="16"/>
              </w:rPr>
            </w:pPr>
          </w:p>
        </w:tc>
        <w:tc>
          <w:tcPr>
            <w:tcW w:w="759" w:type="dxa"/>
            <w:vAlign w:val="center"/>
          </w:tcPr>
          <w:p w14:paraId="457CB2D4" w14:textId="77777777" w:rsidR="00FD4D14" w:rsidRPr="00D16C39" w:rsidRDefault="00FD4D14" w:rsidP="00D1642C">
            <w:pPr>
              <w:snapToGrid w:val="0"/>
              <w:rPr>
                <w:sz w:val="16"/>
                <w:szCs w:val="16"/>
              </w:rPr>
            </w:pPr>
          </w:p>
        </w:tc>
        <w:tc>
          <w:tcPr>
            <w:tcW w:w="759" w:type="dxa"/>
            <w:vAlign w:val="center"/>
          </w:tcPr>
          <w:p w14:paraId="5BE5366C" w14:textId="77777777" w:rsidR="00FD4D14" w:rsidRPr="00D16C39" w:rsidRDefault="00FD4D14" w:rsidP="00D1642C">
            <w:pPr>
              <w:snapToGrid w:val="0"/>
              <w:rPr>
                <w:sz w:val="16"/>
                <w:szCs w:val="16"/>
              </w:rPr>
            </w:pPr>
          </w:p>
        </w:tc>
        <w:tc>
          <w:tcPr>
            <w:tcW w:w="822" w:type="dxa"/>
            <w:vAlign w:val="center"/>
          </w:tcPr>
          <w:p w14:paraId="0365AB0C" w14:textId="77777777" w:rsidR="00FD4D14" w:rsidRPr="00D16C39" w:rsidRDefault="00FD4D14" w:rsidP="00D1642C">
            <w:pPr>
              <w:snapToGrid w:val="0"/>
              <w:rPr>
                <w:sz w:val="16"/>
                <w:szCs w:val="16"/>
              </w:rPr>
            </w:pPr>
          </w:p>
        </w:tc>
        <w:tc>
          <w:tcPr>
            <w:tcW w:w="759" w:type="dxa"/>
            <w:vAlign w:val="center"/>
          </w:tcPr>
          <w:p w14:paraId="6E5FAEB8" w14:textId="77777777" w:rsidR="00FD4D14" w:rsidRPr="00C405DC" w:rsidRDefault="00FD4D14" w:rsidP="00D1642C">
            <w:pPr>
              <w:snapToGrid w:val="0"/>
              <w:rPr>
                <w:sz w:val="16"/>
                <w:szCs w:val="16"/>
              </w:rPr>
            </w:pPr>
          </w:p>
        </w:tc>
        <w:tc>
          <w:tcPr>
            <w:tcW w:w="788" w:type="dxa"/>
            <w:vAlign w:val="center"/>
          </w:tcPr>
          <w:p w14:paraId="67BEADFF" w14:textId="77777777" w:rsidR="00FD4D14" w:rsidRPr="00C405DC" w:rsidRDefault="00FD4D14" w:rsidP="00D1642C">
            <w:pPr>
              <w:snapToGrid w:val="0"/>
              <w:rPr>
                <w:sz w:val="16"/>
                <w:szCs w:val="16"/>
              </w:rPr>
            </w:pPr>
          </w:p>
        </w:tc>
        <w:tc>
          <w:tcPr>
            <w:tcW w:w="842" w:type="dxa"/>
            <w:vAlign w:val="center"/>
          </w:tcPr>
          <w:p w14:paraId="1925F1DF" w14:textId="77777777" w:rsidR="00FD4D14" w:rsidRPr="00C405DC" w:rsidRDefault="00FD4D14" w:rsidP="00D1642C">
            <w:pPr>
              <w:snapToGrid w:val="0"/>
              <w:rPr>
                <w:sz w:val="16"/>
                <w:szCs w:val="16"/>
              </w:rPr>
            </w:pPr>
          </w:p>
        </w:tc>
      </w:tr>
      <w:tr w:rsidR="00FD4D14" w:rsidRPr="00C405DC" w14:paraId="34DDEEB8" w14:textId="77777777" w:rsidTr="00D1642C">
        <w:tc>
          <w:tcPr>
            <w:tcW w:w="1449" w:type="dxa"/>
            <w:vMerge/>
            <w:vAlign w:val="center"/>
          </w:tcPr>
          <w:p w14:paraId="64CC436A" w14:textId="77777777" w:rsidR="00FD4D14" w:rsidRPr="00D16C39" w:rsidRDefault="00FD4D14" w:rsidP="00D1642C">
            <w:pPr>
              <w:snapToGrid w:val="0"/>
              <w:rPr>
                <w:b/>
                <w:sz w:val="16"/>
                <w:szCs w:val="16"/>
              </w:rPr>
            </w:pPr>
          </w:p>
        </w:tc>
        <w:tc>
          <w:tcPr>
            <w:tcW w:w="758" w:type="dxa"/>
            <w:vAlign w:val="center"/>
          </w:tcPr>
          <w:p w14:paraId="0B4331B2"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1642C">
            <w:pPr>
              <w:snapToGrid w:val="0"/>
              <w:rPr>
                <w:sz w:val="16"/>
                <w:szCs w:val="16"/>
              </w:rPr>
            </w:pPr>
          </w:p>
        </w:tc>
        <w:tc>
          <w:tcPr>
            <w:tcW w:w="963" w:type="dxa"/>
            <w:vAlign w:val="center"/>
          </w:tcPr>
          <w:p w14:paraId="5493F878" w14:textId="77777777" w:rsidR="00FD4D14" w:rsidRPr="00D16C39" w:rsidRDefault="00FD4D14" w:rsidP="00D1642C">
            <w:pPr>
              <w:snapToGrid w:val="0"/>
              <w:rPr>
                <w:sz w:val="16"/>
                <w:szCs w:val="16"/>
              </w:rPr>
            </w:pPr>
          </w:p>
        </w:tc>
        <w:tc>
          <w:tcPr>
            <w:tcW w:w="1100" w:type="dxa"/>
            <w:vAlign w:val="center"/>
          </w:tcPr>
          <w:p w14:paraId="4BB00675" w14:textId="77777777" w:rsidR="00FD4D14" w:rsidRPr="00D16C39" w:rsidRDefault="00FD4D14" w:rsidP="00D1642C">
            <w:pPr>
              <w:snapToGrid w:val="0"/>
              <w:rPr>
                <w:sz w:val="16"/>
                <w:szCs w:val="16"/>
              </w:rPr>
            </w:pPr>
          </w:p>
        </w:tc>
        <w:tc>
          <w:tcPr>
            <w:tcW w:w="759" w:type="dxa"/>
            <w:vAlign w:val="center"/>
          </w:tcPr>
          <w:p w14:paraId="3AF4A1CD" w14:textId="77777777" w:rsidR="00FD4D14" w:rsidRPr="00D16C39" w:rsidRDefault="00FD4D14" w:rsidP="00D1642C">
            <w:pPr>
              <w:snapToGrid w:val="0"/>
              <w:rPr>
                <w:sz w:val="16"/>
                <w:szCs w:val="16"/>
              </w:rPr>
            </w:pPr>
          </w:p>
        </w:tc>
        <w:tc>
          <w:tcPr>
            <w:tcW w:w="759" w:type="dxa"/>
            <w:vAlign w:val="center"/>
          </w:tcPr>
          <w:p w14:paraId="55F01382" w14:textId="77777777" w:rsidR="00FD4D14" w:rsidRPr="00D16C39" w:rsidRDefault="00FD4D14" w:rsidP="00D1642C">
            <w:pPr>
              <w:snapToGrid w:val="0"/>
              <w:rPr>
                <w:sz w:val="16"/>
                <w:szCs w:val="16"/>
              </w:rPr>
            </w:pPr>
          </w:p>
        </w:tc>
        <w:tc>
          <w:tcPr>
            <w:tcW w:w="822" w:type="dxa"/>
            <w:vAlign w:val="center"/>
          </w:tcPr>
          <w:p w14:paraId="76293A7D" w14:textId="77777777" w:rsidR="00FD4D14" w:rsidRPr="00D16C39" w:rsidRDefault="00FD4D14" w:rsidP="00D1642C">
            <w:pPr>
              <w:snapToGrid w:val="0"/>
              <w:rPr>
                <w:sz w:val="16"/>
                <w:szCs w:val="16"/>
              </w:rPr>
            </w:pPr>
          </w:p>
        </w:tc>
        <w:tc>
          <w:tcPr>
            <w:tcW w:w="759" w:type="dxa"/>
            <w:vAlign w:val="center"/>
          </w:tcPr>
          <w:p w14:paraId="26B5CC91" w14:textId="77777777" w:rsidR="00FD4D14" w:rsidRPr="00C405DC" w:rsidRDefault="00FD4D14" w:rsidP="00D1642C">
            <w:pPr>
              <w:snapToGrid w:val="0"/>
              <w:rPr>
                <w:sz w:val="16"/>
                <w:szCs w:val="16"/>
              </w:rPr>
            </w:pPr>
          </w:p>
        </w:tc>
        <w:tc>
          <w:tcPr>
            <w:tcW w:w="788" w:type="dxa"/>
            <w:vAlign w:val="center"/>
          </w:tcPr>
          <w:p w14:paraId="27759398" w14:textId="77777777" w:rsidR="00FD4D14" w:rsidRPr="00C405DC" w:rsidRDefault="00FD4D14" w:rsidP="00D1642C">
            <w:pPr>
              <w:snapToGrid w:val="0"/>
              <w:rPr>
                <w:sz w:val="16"/>
                <w:szCs w:val="16"/>
              </w:rPr>
            </w:pPr>
          </w:p>
        </w:tc>
        <w:tc>
          <w:tcPr>
            <w:tcW w:w="842" w:type="dxa"/>
            <w:vAlign w:val="center"/>
          </w:tcPr>
          <w:p w14:paraId="64ABFB8B" w14:textId="77777777" w:rsidR="00FD4D14" w:rsidRPr="00C405DC" w:rsidRDefault="00FD4D14" w:rsidP="00D1642C">
            <w:pPr>
              <w:snapToGrid w:val="0"/>
              <w:rPr>
                <w:sz w:val="16"/>
                <w:szCs w:val="16"/>
              </w:rPr>
            </w:pPr>
          </w:p>
        </w:tc>
      </w:tr>
      <w:tr w:rsidR="00FD4D14" w:rsidRPr="00C405DC" w14:paraId="1DFC2337" w14:textId="77777777" w:rsidTr="00D1642C">
        <w:tc>
          <w:tcPr>
            <w:tcW w:w="1449" w:type="dxa"/>
            <w:vMerge w:val="restart"/>
            <w:vAlign w:val="center"/>
          </w:tcPr>
          <w:p w14:paraId="411BDFE9"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1642C">
            <w:pPr>
              <w:snapToGrid w:val="0"/>
              <w:rPr>
                <w:sz w:val="16"/>
                <w:szCs w:val="16"/>
              </w:rPr>
            </w:pPr>
          </w:p>
        </w:tc>
        <w:tc>
          <w:tcPr>
            <w:tcW w:w="963" w:type="dxa"/>
            <w:vAlign w:val="center"/>
          </w:tcPr>
          <w:p w14:paraId="7506C983" w14:textId="77777777" w:rsidR="00FD4D14" w:rsidRPr="00D16C39" w:rsidRDefault="00FD4D14" w:rsidP="00D1642C">
            <w:pPr>
              <w:snapToGrid w:val="0"/>
              <w:rPr>
                <w:sz w:val="16"/>
                <w:szCs w:val="16"/>
              </w:rPr>
            </w:pPr>
          </w:p>
        </w:tc>
        <w:tc>
          <w:tcPr>
            <w:tcW w:w="1100" w:type="dxa"/>
            <w:vAlign w:val="center"/>
          </w:tcPr>
          <w:p w14:paraId="206DA7EB" w14:textId="77777777" w:rsidR="00FD4D14" w:rsidRPr="00D16C39" w:rsidRDefault="00FD4D14" w:rsidP="00D1642C">
            <w:pPr>
              <w:snapToGrid w:val="0"/>
              <w:rPr>
                <w:sz w:val="16"/>
                <w:szCs w:val="16"/>
              </w:rPr>
            </w:pPr>
          </w:p>
        </w:tc>
        <w:tc>
          <w:tcPr>
            <w:tcW w:w="759" w:type="dxa"/>
            <w:vAlign w:val="center"/>
          </w:tcPr>
          <w:p w14:paraId="29CFA9A1" w14:textId="77777777" w:rsidR="00FD4D14" w:rsidRPr="00D16C39" w:rsidRDefault="00FD4D14" w:rsidP="00D1642C">
            <w:pPr>
              <w:snapToGrid w:val="0"/>
              <w:rPr>
                <w:sz w:val="16"/>
                <w:szCs w:val="16"/>
              </w:rPr>
            </w:pPr>
          </w:p>
        </w:tc>
        <w:tc>
          <w:tcPr>
            <w:tcW w:w="759" w:type="dxa"/>
            <w:vAlign w:val="center"/>
          </w:tcPr>
          <w:p w14:paraId="1EAB555D" w14:textId="77777777" w:rsidR="00FD4D14" w:rsidRPr="00D16C39" w:rsidRDefault="00FD4D14" w:rsidP="00D1642C">
            <w:pPr>
              <w:snapToGrid w:val="0"/>
              <w:rPr>
                <w:sz w:val="16"/>
                <w:szCs w:val="16"/>
              </w:rPr>
            </w:pPr>
          </w:p>
        </w:tc>
        <w:tc>
          <w:tcPr>
            <w:tcW w:w="822" w:type="dxa"/>
            <w:vAlign w:val="center"/>
          </w:tcPr>
          <w:p w14:paraId="2DF69C64" w14:textId="77777777" w:rsidR="00FD4D14" w:rsidRPr="00D16C39" w:rsidRDefault="00FD4D14" w:rsidP="00D1642C">
            <w:pPr>
              <w:snapToGrid w:val="0"/>
              <w:rPr>
                <w:sz w:val="16"/>
                <w:szCs w:val="16"/>
              </w:rPr>
            </w:pPr>
          </w:p>
        </w:tc>
        <w:tc>
          <w:tcPr>
            <w:tcW w:w="759" w:type="dxa"/>
            <w:vAlign w:val="center"/>
          </w:tcPr>
          <w:p w14:paraId="68DA665E" w14:textId="77777777" w:rsidR="00FD4D14" w:rsidRPr="00C405DC" w:rsidRDefault="00FD4D14" w:rsidP="00D1642C">
            <w:pPr>
              <w:snapToGrid w:val="0"/>
              <w:rPr>
                <w:sz w:val="16"/>
                <w:szCs w:val="16"/>
              </w:rPr>
            </w:pPr>
          </w:p>
        </w:tc>
        <w:tc>
          <w:tcPr>
            <w:tcW w:w="788" w:type="dxa"/>
            <w:vAlign w:val="center"/>
          </w:tcPr>
          <w:p w14:paraId="1D960D46" w14:textId="77777777" w:rsidR="00FD4D14" w:rsidRPr="00C405DC" w:rsidRDefault="00FD4D14" w:rsidP="00D1642C">
            <w:pPr>
              <w:snapToGrid w:val="0"/>
              <w:rPr>
                <w:sz w:val="16"/>
                <w:szCs w:val="16"/>
              </w:rPr>
            </w:pPr>
          </w:p>
        </w:tc>
        <w:tc>
          <w:tcPr>
            <w:tcW w:w="842" w:type="dxa"/>
            <w:vAlign w:val="center"/>
          </w:tcPr>
          <w:p w14:paraId="20880A34" w14:textId="77777777" w:rsidR="00FD4D14" w:rsidRPr="00C405DC" w:rsidRDefault="00FD4D14" w:rsidP="00D1642C">
            <w:pPr>
              <w:snapToGrid w:val="0"/>
              <w:rPr>
                <w:sz w:val="16"/>
                <w:szCs w:val="16"/>
              </w:rPr>
            </w:pPr>
          </w:p>
        </w:tc>
      </w:tr>
      <w:tr w:rsidR="00FD4D14" w:rsidRPr="00C405DC" w14:paraId="6845C9D1" w14:textId="77777777" w:rsidTr="00D1642C">
        <w:tc>
          <w:tcPr>
            <w:tcW w:w="1449" w:type="dxa"/>
            <w:vMerge/>
            <w:vAlign w:val="center"/>
          </w:tcPr>
          <w:p w14:paraId="6CDFC2E7" w14:textId="77777777" w:rsidR="00FD4D14" w:rsidRPr="00D16C39" w:rsidRDefault="00FD4D14" w:rsidP="00D1642C">
            <w:pPr>
              <w:snapToGrid w:val="0"/>
              <w:rPr>
                <w:b/>
                <w:sz w:val="16"/>
                <w:szCs w:val="16"/>
              </w:rPr>
            </w:pPr>
          </w:p>
        </w:tc>
        <w:tc>
          <w:tcPr>
            <w:tcW w:w="758" w:type="dxa"/>
            <w:vAlign w:val="center"/>
          </w:tcPr>
          <w:p w14:paraId="5F451486"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1642C">
            <w:pPr>
              <w:snapToGrid w:val="0"/>
              <w:rPr>
                <w:sz w:val="16"/>
                <w:szCs w:val="16"/>
              </w:rPr>
            </w:pPr>
          </w:p>
        </w:tc>
        <w:tc>
          <w:tcPr>
            <w:tcW w:w="963" w:type="dxa"/>
            <w:vAlign w:val="center"/>
          </w:tcPr>
          <w:p w14:paraId="12D36556" w14:textId="77777777" w:rsidR="00FD4D14" w:rsidRPr="00D16C39" w:rsidRDefault="00FD4D14" w:rsidP="00D1642C">
            <w:pPr>
              <w:snapToGrid w:val="0"/>
              <w:rPr>
                <w:sz w:val="16"/>
                <w:szCs w:val="16"/>
              </w:rPr>
            </w:pPr>
          </w:p>
        </w:tc>
        <w:tc>
          <w:tcPr>
            <w:tcW w:w="1100" w:type="dxa"/>
            <w:vAlign w:val="center"/>
          </w:tcPr>
          <w:p w14:paraId="52E34C83" w14:textId="77777777" w:rsidR="00FD4D14" w:rsidRPr="00D16C39" w:rsidRDefault="00FD4D14" w:rsidP="00D1642C">
            <w:pPr>
              <w:snapToGrid w:val="0"/>
              <w:rPr>
                <w:sz w:val="16"/>
                <w:szCs w:val="16"/>
              </w:rPr>
            </w:pPr>
          </w:p>
        </w:tc>
        <w:tc>
          <w:tcPr>
            <w:tcW w:w="759" w:type="dxa"/>
            <w:vAlign w:val="center"/>
          </w:tcPr>
          <w:p w14:paraId="74FB273C" w14:textId="77777777" w:rsidR="00FD4D14" w:rsidRPr="00D16C39" w:rsidRDefault="00FD4D14" w:rsidP="00D1642C">
            <w:pPr>
              <w:snapToGrid w:val="0"/>
              <w:rPr>
                <w:sz w:val="16"/>
                <w:szCs w:val="16"/>
              </w:rPr>
            </w:pPr>
          </w:p>
        </w:tc>
        <w:tc>
          <w:tcPr>
            <w:tcW w:w="759" w:type="dxa"/>
            <w:vAlign w:val="center"/>
          </w:tcPr>
          <w:p w14:paraId="621D2D58" w14:textId="77777777" w:rsidR="00FD4D14" w:rsidRPr="00D16C39" w:rsidRDefault="00FD4D14" w:rsidP="00D1642C">
            <w:pPr>
              <w:snapToGrid w:val="0"/>
              <w:rPr>
                <w:sz w:val="16"/>
                <w:szCs w:val="16"/>
              </w:rPr>
            </w:pPr>
          </w:p>
        </w:tc>
        <w:tc>
          <w:tcPr>
            <w:tcW w:w="822" w:type="dxa"/>
            <w:vAlign w:val="center"/>
          </w:tcPr>
          <w:p w14:paraId="14616F40" w14:textId="77777777" w:rsidR="00FD4D14" w:rsidRPr="00D16C39" w:rsidRDefault="00FD4D14" w:rsidP="00D1642C">
            <w:pPr>
              <w:snapToGrid w:val="0"/>
              <w:rPr>
                <w:sz w:val="16"/>
                <w:szCs w:val="16"/>
              </w:rPr>
            </w:pPr>
          </w:p>
        </w:tc>
        <w:tc>
          <w:tcPr>
            <w:tcW w:w="759" w:type="dxa"/>
            <w:vAlign w:val="center"/>
          </w:tcPr>
          <w:p w14:paraId="78F59B66" w14:textId="77777777" w:rsidR="00FD4D14" w:rsidRPr="00C405DC" w:rsidRDefault="00FD4D14" w:rsidP="00D1642C">
            <w:pPr>
              <w:snapToGrid w:val="0"/>
              <w:rPr>
                <w:sz w:val="16"/>
                <w:szCs w:val="16"/>
              </w:rPr>
            </w:pPr>
          </w:p>
        </w:tc>
        <w:tc>
          <w:tcPr>
            <w:tcW w:w="788" w:type="dxa"/>
            <w:vAlign w:val="center"/>
          </w:tcPr>
          <w:p w14:paraId="01579E41" w14:textId="77777777" w:rsidR="00FD4D14" w:rsidRPr="00C405DC" w:rsidRDefault="00FD4D14" w:rsidP="00D1642C">
            <w:pPr>
              <w:snapToGrid w:val="0"/>
              <w:rPr>
                <w:sz w:val="16"/>
                <w:szCs w:val="16"/>
              </w:rPr>
            </w:pPr>
          </w:p>
        </w:tc>
        <w:tc>
          <w:tcPr>
            <w:tcW w:w="842" w:type="dxa"/>
            <w:vAlign w:val="center"/>
          </w:tcPr>
          <w:p w14:paraId="195EE361" w14:textId="77777777" w:rsidR="00FD4D14" w:rsidRPr="00C405DC" w:rsidRDefault="00FD4D14" w:rsidP="00D1642C">
            <w:pPr>
              <w:snapToGrid w:val="0"/>
              <w:rPr>
                <w:sz w:val="16"/>
                <w:szCs w:val="16"/>
              </w:rPr>
            </w:pPr>
          </w:p>
        </w:tc>
      </w:tr>
      <w:tr w:rsidR="00FD4D14" w:rsidRPr="00C405DC" w14:paraId="654E85E0" w14:textId="77777777" w:rsidTr="00D1642C">
        <w:tc>
          <w:tcPr>
            <w:tcW w:w="1449" w:type="dxa"/>
            <w:vMerge/>
            <w:vAlign w:val="center"/>
          </w:tcPr>
          <w:p w14:paraId="585C4A80" w14:textId="77777777" w:rsidR="00FD4D14" w:rsidRPr="00D16C39" w:rsidRDefault="00FD4D14" w:rsidP="00D1642C">
            <w:pPr>
              <w:snapToGrid w:val="0"/>
              <w:rPr>
                <w:b/>
                <w:sz w:val="16"/>
                <w:szCs w:val="16"/>
              </w:rPr>
            </w:pPr>
          </w:p>
        </w:tc>
        <w:tc>
          <w:tcPr>
            <w:tcW w:w="758" w:type="dxa"/>
            <w:vAlign w:val="center"/>
          </w:tcPr>
          <w:p w14:paraId="67A3047D"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1642C">
            <w:pPr>
              <w:snapToGrid w:val="0"/>
              <w:rPr>
                <w:sz w:val="16"/>
                <w:szCs w:val="16"/>
              </w:rPr>
            </w:pPr>
          </w:p>
        </w:tc>
        <w:tc>
          <w:tcPr>
            <w:tcW w:w="963" w:type="dxa"/>
            <w:vAlign w:val="center"/>
          </w:tcPr>
          <w:p w14:paraId="5BA82206" w14:textId="77777777" w:rsidR="00FD4D14" w:rsidRPr="00D16C39" w:rsidRDefault="00FD4D14" w:rsidP="00D1642C">
            <w:pPr>
              <w:snapToGrid w:val="0"/>
              <w:rPr>
                <w:sz w:val="16"/>
                <w:szCs w:val="16"/>
              </w:rPr>
            </w:pPr>
          </w:p>
        </w:tc>
        <w:tc>
          <w:tcPr>
            <w:tcW w:w="1100" w:type="dxa"/>
            <w:vAlign w:val="center"/>
          </w:tcPr>
          <w:p w14:paraId="5C2E1E37" w14:textId="77777777" w:rsidR="00FD4D14" w:rsidRPr="00D16C39" w:rsidRDefault="00FD4D14" w:rsidP="00D1642C">
            <w:pPr>
              <w:snapToGrid w:val="0"/>
              <w:rPr>
                <w:sz w:val="16"/>
                <w:szCs w:val="16"/>
              </w:rPr>
            </w:pPr>
          </w:p>
        </w:tc>
        <w:tc>
          <w:tcPr>
            <w:tcW w:w="759" w:type="dxa"/>
            <w:vAlign w:val="center"/>
          </w:tcPr>
          <w:p w14:paraId="7049FC3E" w14:textId="77777777" w:rsidR="00FD4D14" w:rsidRPr="00D16C39" w:rsidRDefault="00FD4D14" w:rsidP="00D1642C">
            <w:pPr>
              <w:snapToGrid w:val="0"/>
              <w:rPr>
                <w:sz w:val="16"/>
                <w:szCs w:val="16"/>
              </w:rPr>
            </w:pPr>
          </w:p>
        </w:tc>
        <w:tc>
          <w:tcPr>
            <w:tcW w:w="759" w:type="dxa"/>
            <w:vAlign w:val="center"/>
          </w:tcPr>
          <w:p w14:paraId="615ED5AD" w14:textId="77777777" w:rsidR="00FD4D14" w:rsidRPr="00D16C39" w:rsidRDefault="00FD4D14" w:rsidP="00D1642C">
            <w:pPr>
              <w:snapToGrid w:val="0"/>
              <w:rPr>
                <w:sz w:val="16"/>
                <w:szCs w:val="16"/>
              </w:rPr>
            </w:pPr>
          </w:p>
        </w:tc>
        <w:tc>
          <w:tcPr>
            <w:tcW w:w="822" w:type="dxa"/>
            <w:vAlign w:val="center"/>
          </w:tcPr>
          <w:p w14:paraId="0E383122" w14:textId="77777777" w:rsidR="00FD4D14" w:rsidRPr="00D16C39" w:rsidRDefault="00FD4D14" w:rsidP="00D1642C">
            <w:pPr>
              <w:snapToGrid w:val="0"/>
              <w:rPr>
                <w:sz w:val="16"/>
                <w:szCs w:val="16"/>
              </w:rPr>
            </w:pPr>
          </w:p>
        </w:tc>
        <w:tc>
          <w:tcPr>
            <w:tcW w:w="759" w:type="dxa"/>
            <w:vAlign w:val="center"/>
          </w:tcPr>
          <w:p w14:paraId="1CC18C51" w14:textId="77777777" w:rsidR="00FD4D14" w:rsidRPr="00C405DC" w:rsidRDefault="00FD4D14" w:rsidP="00D1642C">
            <w:pPr>
              <w:snapToGrid w:val="0"/>
              <w:rPr>
                <w:sz w:val="16"/>
                <w:szCs w:val="16"/>
              </w:rPr>
            </w:pPr>
          </w:p>
        </w:tc>
        <w:tc>
          <w:tcPr>
            <w:tcW w:w="788" w:type="dxa"/>
            <w:vAlign w:val="center"/>
          </w:tcPr>
          <w:p w14:paraId="4830C449" w14:textId="77777777" w:rsidR="00FD4D14" w:rsidRPr="00C405DC" w:rsidRDefault="00FD4D14" w:rsidP="00D1642C">
            <w:pPr>
              <w:snapToGrid w:val="0"/>
              <w:rPr>
                <w:sz w:val="16"/>
                <w:szCs w:val="16"/>
              </w:rPr>
            </w:pPr>
          </w:p>
        </w:tc>
        <w:tc>
          <w:tcPr>
            <w:tcW w:w="842" w:type="dxa"/>
            <w:vAlign w:val="center"/>
          </w:tcPr>
          <w:p w14:paraId="11E6FB97" w14:textId="77777777" w:rsidR="00FD4D14" w:rsidRPr="00C405DC" w:rsidRDefault="00FD4D14" w:rsidP="00D1642C">
            <w:pPr>
              <w:snapToGrid w:val="0"/>
              <w:rPr>
                <w:sz w:val="16"/>
                <w:szCs w:val="16"/>
              </w:rPr>
            </w:pPr>
          </w:p>
        </w:tc>
      </w:tr>
      <w:tr w:rsidR="00FD4D14" w:rsidRPr="00C405DC" w14:paraId="573385B6" w14:textId="77777777" w:rsidTr="00D1642C">
        <w:tc>
          <w:tcPr>
            <w:tcW w:w="1449" w:type="dxa"/>
            <w:vMerge w:val="restart"/>
            <w:vAlign w:val="center"/>
          </w:tcPr>
          <w:p w14:paraId="1072E128"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1642C">
            <w:pPr>
              <w:snapToGrid w:val="0"/>
              <w:rPr>
                <w:sz w:val="16"/>
                <w:szCs w:val="16"/>
              </w:rPr>
            </w:pPr>
          </w:p>
        </w:tc>
        <w:tc>
          <w:tcPr>
            <w:tcW w:w="963" w:type="dxa"/>
            <w:vAlign w:val="center"/>
          </w:tcPr>
          <w:p w14:paraId="5AC154A3" w14:textId="77777777" w:rsidR="00FD4D14" w:rsidRPr="00D16C39" w:rsidRDefault="00FD4D14" w:rsidP="00D1642C">
            <w:pPr>
              <w:snapToGrid w:val="0"/>
              <w:rPr>
                <w:sz w:val="16"/>
                <w:szCs w:val="16"/>
              </w:rPr>
            </w:pPr>
          </w:p>
        </w:tc>
        <w:tc>
          <w:tcPr>
            <w:tcW w:w="1100" w:type="dxa"/>
            <w:vAlign w:val="center"/>
          </w:tcPr>
          <w:p w14:paraId="45D8D984" w14:textId="77777777" w:rsidR="00FD4D14" w:rsidRPr="00D16C39" w:rsidRDefault="00FD4D14" w:rsidP="00D1642C">
            <w:pPr>
              <w:snapToGrid w:val="0"/>
              <w:rPr>
                <w:sz w:val="16"/>
                <w:szCs w:val="16"/>
              </w:rPr>
            </w:pPr>
          </w:p>
        </w:tc>
        <w:tc>
          <w:tcPr>
            <w:tcW w:w="759" w:type="dxa"/>
            <w:vAlign w:val="center"/>
          </w:tcPr>
          <w:p w14:paraId="2B1D70CD" w14:textId="77777777" w:rsidR="00FD4D14" w:rsidRPr="00D16C39" w:rsidRDefault="00FD4D14" w:rsidP="00D1642C">
            <w:pPr>
              <w:snapToGrid w:val="0"/>
              <w:rPr>
                <w:sz w:val="16"/>
                <w:szCs w:val="16"/>
              </w:rPr>
            </w:pPr>
          </w:p>
        </w:tc>
        <w:tc>
          <w:tcPr>
            <w:tcW w:w="759" w:type="dxa"/>
            <w:vAlign w:val="center"/>
          </w:tcPr>
          <w:p w14:paraId="237D25C4" w14:textId="77777777" w:rsidR="00FD4D14" w:rsidRPr="00D16C39" w:rsidRDefault="00FD4D14" w:rsidP="00D1642C">
            <w:pPr>
              <w:snapToGrid w:val="0"/>
              <w:rPr>
                <w:sz w:val="16"/>
                <w:szCs w:val="16"/>
              </w:rPr>
            </w:pPr>
          </w:p>
        </w:tc>
        <w:tc>
          <w:tcPr>
            <w:tcW w:w="822" w:type="dxa"/>
            <w:vAlign w:val="center"/>
          </w:tcPr>
          <w:p w14:paraId="131E9A03" w14:textId="77777777" w:rsidR="00FD4D14" w:rsidRPr="00D16C39" w:rsidRDefault="00FD4D14" w:rsidP="00D1642C">
            <w:pPr>
              <w:snapToGrid w:val="0"/>
              <w:rPr>
                <w:sz w:val="16"/>
                <w:szCs w:val="16"/>
              </w:rPr>
            </w:pPr>
          </w:p>
        </w:tc>
        <w:tc>
          <w:tcPr>
            <w:tcW w:w="759" w:type="dxa"/>
            <w:vAlign w:val="center"/>
          </w:tcPr>
          <w:p w14:paraId="18071559" w14:textId="77777777" w:rsidR="00FD4D14" w:rsidRPr="00C405DC" w:rsidRDefault="00FD4D14" w:rsidP="00D1642C">
            <w:pPr>
              <w:snapToGrid w:val="0"/>
              <w:rPr>
                <w:sz w:val="16"/>
                <w:szCs w:val="16"/>
              </w:rPr>
            </w:pPr>
          </w:p>
        </w:tc>
        <w:tc>
          <w:tcPr>
            <w:tcW w:w="788" w:type="dxa"/>
            <w:vAlign w:val="center"/>
          </w:tcPr>
          <w:p w14:paraId="62CAA9E8" w14:textId="77777777" w:rsidR="00FD4D14" w:rsidRPr="00C405DC" w:rsidRDefault="00FD4D14" w:rsidP="00D1642C">
            <w:pPr>
              <w:snapToGrid w:val="0"/>
              <w:rPr>
                <w:sz w:val="16"/>
                <w:szCs w:val="16"/>
              </w:rPr>
            </w:pPr>
          </w:p>
        </w:tc>
        <w:tc>
          <w:tcPr>
            <w:tcW w:w="842" w:type="dxa"/>
            <w:vAlign w:val="center"/>
          </w:tcPr>
          <w:p w14:paraId="13E51A6D" w14:textId="77777777" w:rsidR="00FD4D14" w:rsidRPr="00C405DC" w:rsidRDefault="00FD4D14" w:rsidP="00D1642C">
            <w:pPr>
              <w:snapToGrid w:val="0"/>
              <w:rPr>
                <w:sz w:val="16"/>
                <w:szCs w:val="16"/>
              </w:rPr>
            </w:pPr>
          </w:p>
        </w:tc>
      </w:tr>
      <w:tr w:rsidR="00FD4D14" w:rsidRPr="00C405DC" w14:paraId="0B5CA946" w14:textId="77777777" w:rsidTr="00D1642C">
        <w:tc>
          <w:tcPr>
            <w:tcW w:w="1449" w:type="dxa"/>
            <w:vMerge/>
            <w:vAlign w:val="center"/>
          </w:tcPr>
          <w:p w14:paraId="6E9D8735" w14:textId="77777777" w:rsidR="00FD4D14" w:rsidRPr="00D16C39" w:rsidRDefault="00FD4D14" w:rsidP="00D1642C">
            <w:pPr>
              <w:snapToGrid w:val="0"/>
              <w:rPr>
                <w:b/>
                <w:sz w:val="16"/>
                <w:szCs w:val="16"/>
              </w:rPr>
            </w:pPr>
          </w:p>
        </w:tc>
        <w:tc>
          <w:tcPr>
            <w:tcW w:w="758" w:type="dxa"/>
            <w:vAlign w:val="center"/>
          </w:tcPr>
          <w:p w14:paraId="2C58F24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1642C">
            <w:pPr>
              <w:snapToGrid w:val="0"/>
              <w:rPr>
                <w:sz w:val="16"/>
                <w:szCs w:val="16"/>
              </w:rPr>
            </w:pPr>
          </w:p>
        </w:tc>
        <w:tc>
          <w:tcPr>
            <w:tcW w:w="963" w:type="dxa"/>
            <w:vAlign w:val="center"/>
          </w:tcPr>
          <w:p w14:paraId="68FAC47A" w14:textId="77777777" w:rsidR="00FD4D14" w:rsidRPr="00D16C39" w:rsidRDefault="00FD4D14" w:rsidP="00D1642C">
            <w:pPr>
              <w:snapToGrid w:val="0"/>
              <w:rPr>
                <w:sz w:val="16"/>
                <w:szCs w:val="16"/>
              </w:rPr>
            </w:pPr>
          </w:p>
        </w:tc>
        <w:tc>
          <w:tcPr>
            <w:tcW w:w="1100" w:type="dxa"/>
            <w:vAlign w:val="center"/>
          </w:tcPr>
          <w:p w14:paraId="77506059" w14:textId="77777777" w:rsidR="00FD4D14" w:rsidRPr="00D16C39" w:rsidRDefault="00FD4D14" w:rsidP="00D1642C">
            <w:pPr>
              <w:snapToGrid w:val="0"/>
              <w:rPr>
                <w:sz w:val="16"/>
                <w:szCs w:val="16"/>
              </w:rPr>
            </w:pPr>
          </w:p>
        </w:tc>
        <w:tc>
          <w:tcPr>
            <w:tcW w:w="759" w:type="dxa"/>
            <w:vAlign w:val="center"/>
          </w:tcPr>
          <w:p w14:paraId="618D22FA" w14:textId="77777777" w:rsidR="00FD4D14" w:rsidRPr="00D16C39" w:rsidRDefault="00FD4D14" w:rsidP="00D1642C">
            <w:pPr>
              <w:snapToGrid w:val="0"/>
              <w:rPr>
                <w:sz w:val="16"/>
                <w:szCs w:val="16"/>
              </w:rPr>
            </w:pPr>
          </w:p>
        </w:tc>
        <w:tc>
          <w:tcPr>
            <w:tcW w:w="759" w:type="dxa"/>
            <w:vAlign w:val="center"/>
          </w:tcPr>
          <w:p w14:paraId="7E83B957" w14:textId="77777777" w:rsidR="00FD4D14" w:rsidRPr="00D16C39" w:rsidRDefault="00FD4D14" w:rsidP="00D1642C">
            <w:pPr>
              <w:snapToGrid w:val="0"/>
              <w:rPr>
                <w:sz w:val="16"/>
                <w:szCs w:val="16"/>
              </w:rPr>
            </w:pPr>
          </w:p>
        </w:tc>
        <w:tc>
          <w:tcPr>
            <w:tcW w:w="822" w:type="dxa"/>
            <w:vAlign w:val="center"/>
          </w:tcPr>
          <w:p w14:paraId="1E6A4DB9" w14:textId="77777777" w:rsidR="00FD4D14" w:rsidRPr="00D16C39" w:rsidRDefault="00FD4D14" w:rsidP="00D1642C">
            <w:pPr>
              <w:snapToGrid w:val="0"/>
              <w:rPr>
                <w:sz w:val="16"/>
                <w:szCs w:val="16"/>
              </w:rPr>
            </w:pPr>
          </w:p>
        </w:tc>
        <w:tc>
          <w:tcPr>
            <w:tcW w:w="759" w:type="dxa"/>
            <w:vAlign w:val="center"/>
          </w:tcPr>
          <w:p w14:paraId="6F346348" w14:textId="77777777" w:rsidR="00FD4D14" w:rsidRPr="00C405DC" w:rsidRDefault="00FD4D14" w:rsidP="00D1642C">
            <w:pPr>
              <w:snapToGrid w:val="0"/>
              <w:rPr>
                <w:sz w:val="16"/>
                <w:szCs w:val="16"/>
              </w:rPr>
            </w:pPr>
          </w:p>
        </w:tc>
        <w:tc>
          <w:tcPr>
            <w:tcW w:w="788" w:type="dxa"/>
            <w:vAlign w:val="center"/>
          </w:tcPr>
          <w:p w14:paraId="47D1C062" w14:textId="77777777" w:rsidR="00FD4D14" w:rsidRPr="00C405DC" w:rsidRDefault="00FD4D14" w:rsidP="00D1642C">
            <w:pPr>
              <w:snapToGrid w:val="0"/>
              <w:rPr>
                <w:sz w:val="16"/>
                <w:szCs w:val="16"/>
              </w:rPr>
            </w:pPr>
          </w:p>
        </w:tc>
        <w:tc>
          <w:tcPr>
            <w:tcW w:w="842" w:type="dxa"/>
            <w:vAlign w:val="center"/>
          </w:tcPr>
          <w:p w14:paraId="54CE59ED" w14:textId="77777777" w:rsidR="00FD4D14" w:rsidRPr="00C405DC" w:rsidRDefault="00FD4D14" w:rsidP="00D1642C">
            <w:pPr>
              <w:snapToGrid w:val="0"/>
              <w:rPr>
                <w:sz w:val="16"/>
                <w:szCs w:val="16"/>
              </w:rPr>
            </w:pPr>
          </w:p>
        </w:tc>
      </w:tr>
      <w:tr w:rsidR="00FD4D14" w:rsidRPr="00C405DC" w14:paraId="45AE2608" w14:textId="77777777" w:rsidTr="00D1642C">
        <w:tc>
          <w:tcPr>
            <w:tcW w:w="1449" w:type="dxa"/>
            <w:vMerge/>
            <w:vAlign w:val="center"/>
          </w:tcPr>
          <w:p w14:paraId="7CD6A38A" w14:textId="77777777" w:rsidR="00FD4D14" w:rsidRPr="00D16C39" w:rsidRDefault="00FD4D14" w:rsidP="00D1642C">
            <w:pPr>
              <w:snapToGrid w:val="0"/>
              <w:rPr>
                <w:b/>
                <w:sz w:val="16"/>
                <w:szCs w:val="16"/>
              </w:rPr>
            </w:pPr>
          </w:p>
        </w:tc>
        <w:tc>
          <w:tcPr>
            <w:tcW w:w="758" w:type="dxa"/>
            <w:vAlign w:val="center"/>
          </w:tcPr>
          <w:p w14:paraId="514CDF6A"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1642C">
            <w:pPr>
              <w:snapToGrid w:val="0"/>
              <w:rPr>
                <w:sz w:val="16"/>
                <w:szCs w:val="16"/>
              </w:rPr>
            </w:pPr>
          </w:p>
        </w:tc>
        <w:tc>
          <w:tcPr>
            <w:tcW w:w="963" w:type="dxa"/>
            <w:vAlign w:val="center"/>
          </w:tcPr>
          <w:p w14:paraId="31F46E09" w14:textId="77777777" w:rsidR="00FD4D14" w:rsidRPr="00D16C39" w:rsidRDefault="00FD4D14" w:rsidP="00D1642C">
            <w:pPr>
              <w:snapToGrid w:val="0"/>
              <w:rPr>
                <w:sz w:val="16"/>
                <w:szCs w:val="16"/>
              </w:rPr>
            </w:pPr>
          </w:p>
        </w:tc>
        <w:tc>
          <w:tcPr>
            <w:tcW w:w="1100" w:type="dxa"/>
            <w:vAlign w:val="center"/>
          </w:tcPr>
          <w:p w14:paraId="092E2644" w14:textId="77777777" w:rsidR="00FD4D14" w:rsidRPr="00D16C39" w:rsidRDefault="00FD4D14" w:rsidP="00D1642C">
            <w:pPr>
              <w:snapToGrid w:val="0"/>
              <w:rPr>
                <w:sz w:val="16"/>
                <w:szCs w:val="16"/>
              </w:rPr>
            </w:pPr>
          </w:p>
        </w:tc>
        <w:tc>
          <w:tcPr>
            <w:tcW w:w="759" w:type="dxa"/>
            <w:vAlign w:val="center"/>
          </w:tcPr>
          <w:p w14:paraId="4A7EADC2" w14:textId="77777777" w:rsidR="00FD4D14" w:rsidRPr="00D16C39" w:rsidRDefault="00FD4D14" w:rsidP="00D1642C">
            <w:pPr>
              <w:snapToGrid w:val="0"/>
              <w:rPr>
                <w:sz w:val="16"/>
                <w:szCs w:val="16"/>
              </w:rPr>
            </w:pPr>
          </w:p>
        </w:tc>
        <w:tc>
          <w:tcPr>
            <w:tcW w:w="759" w:type="dxa"/>
            <w:vAlign w:val="center"/>
          </w:tcPr>
          <w:p w14:paraId="78DCC803" w14:textId="77777777" w:rsidR="00FD4D14" w:rsidRPr="00D16C39" w:rsidRDefault="00FD4D14" w:rsidP="00D1642C">
            <w:pPr>
              <w:snapToGrid w:val="0"/>
              <w:rPr>
                <w:sz w:val="16"/>
                <w:szCs w:val="16"/>
              </w:rPr>
            </w:pPr>
          </w:p>
        </w:tc>
        <w:tc>
          <w:tcPr>
            <w:tcW w:w="822" w:type="dxa"/>
            <w:vAlign w:val="center"/>
          </w:tcPr>
          <w:p w14:paraId="48F20171" w14:textId="77777777" w:rsidR="00FD4D14" w:rsidRPr="00D16C39" w:rsidRDefault="00FD4D14" w:rsidP="00D1642C">
            <w:pPr>
              <w:snapToGrid w:val="0"/>
              <w:rPr>
                <w:sz w:val="16"/>
                <w:szCs w:val="16"/>
              </w:rPr>
            </w:pPr>
          </w:p>
        </w:tc>
        <w:tc>
          <w:tcPr>
            <w:tcW w:w="759" w:type="dxa"/>
            <w:vAlign w:val="center"/>
          </w:tcPr>
          <w:p w14:paraId="072E2AB0" w14:textId="77777777" w:rsidR="00FD4D14" w:rsidRPr="00C405DC" w:rsidRDefault="00FD4D14" w:rsidP="00D1642C">
            <w:pPr>
              <w:snapToGrid w:val="0"/>
              <w:rPr>
                <w:sz w:val="16"/>
                <w:szCs w:val="16"/>
              </w:rPr>
            </w:pPr>
          </w:p>
        </w:tc>
        <w:tc>
          <w:tcPr>
            <w:tcW w:w="788" w:type="dxa"/>
            <w:vAlign w:val="center"/>
          </w:tcPr>
          <w:p w14:paraId="1128653A" w14:textId="77777777" w:rsidR="00FD4D14" w:rsidRPr="00C405DC" w:rsidRDefault="00FD4D14" w:rsidP="00D1642C">
            <w:pPr>
              <w:snapToGrid w:val="0"/>
              <w:rPr>
                <w:sz w:val="16"/>
                <w:szCs w:val="16"/>
              </w:rPr>
            </w:pPr>
          </w:p>
        </w:tc>
        <w:tc>
          <w:tcPr>
            <w:tcW w:w="842" w:type="dxa"/>
            <w:vAlign w:val="center"/>
          </w:tcPr>
          <w:p w14:paraId="55C019E4" w14:textId="77777777" w:rsidR="00FD4D14" w:rsidRPr="00C405DC" w:rsidRDefault="00FD4D14" w:rsidP="00D1642C">
            <w:pPr>
              <w:snapToGrid w:val="0"/>
              <w:rPr>
                <w:sz w:val="16"/>
                <w:szCs w:val="16"/>
              </w:rPr>
            </w:pPr>
          </w:p>
        </w:tc>
      </w:tr>
      <w:tr w:rsidR="00FD4D14" w:rsidRPr="00C405DC" w14:paraId="29F1BA09" w14:textId="77777777" w:rsidTr="00D1642C">
        <w:tc>
          <w:tcPr>
            <w:tcW w:w="1449" w:type="dxa"/>
            <w:vMerge w:val="restart"/>
            <w:vAlign w:val="center"/>
          </w:tcPr>
          <w:p w14:paraId="44F5D174"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1642C">
            <w:pPr>
              <w:snapToGrid w:val="0"/>
              <w:rPr>
                <w:sz w:val="16"/>
                <w:szCs w:val="16"/>
              </w:rPr>
            </w:pPr>
          </w:p>
        </w:tc>
        <w:tc>
          <w:tcPr>
            <w:tcW w:w="963" w:type="dxa"/>
            <w:vAlign w:val="center"/>
          </w:tcPr>
          <w:p w14:paraId="6855E02F" w14:textId="77777777" w:rsidR="00FD4D14" w:rsidRPr="00D16C39" w:rsidRDefault="00FD4D14" w:rsidP="00D1642C">
            <w:pPr>
              <w:snapToGrid w:val="0"/>
              <w:rPr>
                <w:sz w:val="16"/>
                <w:szCs w:val="16"/>
              </w:rPr>
            </w:pPr>
          </w:p>
        </w:tc>
        <w:tc>
          <w:tcPr>
            <w:tcW w:w="1100" w:type="dxa"/>
            <w:vAlign w:val="center"/>
          </w:tcPr>
          <w:p w14:paraId="41866BE1" w14:textId="77777777" w:rsidR="00FD4D14" w:rsidRPr="00D16C39" w:rsidRDefault="00FD4D14" w:rsidP="00D1642C">
            <w:pPr>
              <w:snapToGrid w:val="0"/>
              <w:rPr>
                <w:sz w:val="16"/>
                <w:szCs w:val="16"/>
              </w:rPr>
            </w:pPr>
          </w:p>
        </w:tc>
        <w:tc>
          <w:tcPr>
            <w:tcW w:w="759" w:type="dxa"/>
            <w:vAlign w:val="center"/>
          </w:tcPr>
          <w:p w14:paraId="5CE56A6F" w14:textId="77777777" w:rsidR="00FD4D14" w:rsidRPr="00D16C39" w:rsidRDefault="00FD4D14" w:rsidP="00D1642C">
            <w:pPr>
              <w:snapToGrid w:val="0"/>
              <w:rPr>
                <w:sz w:val="16"/>
                <w:szCs w:val="16"/>
              </w:rPr>
            </w:pPr>
          </w:p>
        </w:tc>
        <w:tc>
          <w:tcPr>
            <w:tcW w:w="759" w:type="dxa"/>
            <w:vAlign w:val="center"/>
          </w:tcPr>
          <w:p w14:paraId="6830FA0A" w14:textId="77777777" w:rsidR="00FD4D14" w:rsidRPr="00D16C39" w:rsidRDefault="00FD4D14" w:rsidP="00D1642C">
            <w:pPr>
              <w:snapToGrid w:val="0"/>
              <w:rPr>
                <w:sz w:val="16"/>
                <w:szCs w:val="16"/>
              </w:rPr>
            </w:pPr>
          </w:p>
        </w:tc>
        <w:tc>
          <w:tcPr>
            <w:tcW w:w="822" w:type="dxa"/>
            <w:vAlign w:val="center"/>
          </w:tcPr>
          <w:p w14:paraId="39F54A0B" w14:textId="77777777" w:rsidR="00FD4D14" w:rsidRPr="00D16C39" w:rsidRDefault="00FD4D14" w:rsidP="00D1642C">
            <w:pPr>
              <w:snapToGrid w:val="0"/>
              <w:rPr>
                <w:sz w:val="16"/>
                <w:szCs w:val="16"/>
              </w:rPr>
            </w:pPr>
          </w:p>
        </w:tc>
        <w:tc>
          <w:tcPr>
            <w:tcW w:w="759" w:type="dxa"/>
            <w:vAlign w:val="center"/>
          </w:tcPr>
          <w:p w14:paraId="12265DDE" w14:textId="77777777" w:rsidR="00FD4D14" w:rsidRPr="00C405DC" w:rsidRDefault="00FD4D14" w:rsidP="00D1642C">
            <w:pPr>
              <w:snapToGrid w:val="0"/>
              <w:rPr>
                <w:sz w:val="16"/>
                <w:szCs w:val="16"/>
              </w:rPr>
            </w:pPr>
          </w:p>
        </w:tc>
        <w:tc>
          <w:tcPr>
            <w:tcW w:w="788" w:type="dxa"/>
            <w:vAlign w:val="center"/>
          </w:tcPr>
          <w:p w14:paraId="64EBC744" w14:textId="77777777" w:rsidR="00FD4D14" w:rsidRPr="00C405DC" w:rsidRDefault="00FD4D14" w:rsidP="00D1642C">
            <w:pPr>
              <w:snapToGrid w:val="0"/>
              <w:rPr>
                <w:sz w:val="16"/>
                <w:szCs w:val="16"/>
              </w:rPr>
            </w:pPr>
          </w:p>
        </w:tc>
        <w:tc>
          <w:tcPr>
            <w:tcW w:w="842" w:type="dxa"/>
            <w:vAlign w:val="center"/>
          </w:tcPr>
          <w:p w14:paraId="44486FB1" w14:textId="77777777" w:rsidR="00FD4D14" w:rsidRPr="00C405DC" w:rsidRDefault="00FD4D14" w:rsidP="00D1642C">
            <w:pPr>
              <w:snapToGrid w:val="0"/>
              <w:rPr>
                <w:sz w:val="16"/>
                <w:szCs w:val="16"/>
              </w:rPr>
            </w:pPr>
          </w:p>
        </w:tc>
      </w:tr>
      <w:tr w:rsidR="00FD4D14" w:rsidRPr="00C405DC" w14:paraId="53743147" w14:textId="77777777" w:rsidTr="00D1642C">
        <w:tc>
          <w:tcPr>
            <w:tcW w:w="1449" w:type="dxa"/>
            <w:vMerge/>
            <w:vAlign w:val="center"/>
          </w:tcPr>
          <w:p w14:paraId="397AB1DA" w14:textId="77777777" w:rsidR="00FD4D14" w:rsidRPr="00D16C39" w:rsidRDefault="00FD4D14" w:rsidP="00D1642C">
            <w:pPr>
              <w:snapToGrid w:val="0"/>
              <w:rPr>
                <w:b/>
                <w:sz w:val="16"/>
                <w:szCs w:val="16"/>
              </w:rPr>
            </w:pPr>
          </w:p>
        </w:tc>
        <w:tc>
          <w:tcPr>
            <w:tcW w:w="758" w:type="dxa"/>
            <w:vAlign w:val="center"/>
          </w:tcPr>
          <w:p w14:paraId="3305D615"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1642C">
            <w:pPr>
              <w:snapToGrid w:val="0"/>
              <w:rPr>
                <w:sz w:val="16"/>
                <w:szCs w:val="16"/>
              </w:rPr>
            </w:pPr>
          </w:p>
        </w:tc>
        <w:tc>
          <w:tcPr>
            <w:tcW w:w="963" w:type="dxa"/>
            <w:vAlign w:val="center"/>
          </w:tcPr>
          <w:p w14:paraId="56087109" w14:textId="77777777" w:rsidR="00FD4D14" w:rsidRPr="00D16C39" w:rsidRDefault="00FD4D14" w:rsidP="00D1642C">
            <w:pPr>
              <w:snapToGrid w:val="0"/>
              <w:rPr>
                <w:sz w:val="16"/>
                <w:szCs w:val="16"/>
              </w:rPr>
            </w:pPr>
          </w:p>
        </w:tc>
        <w:tc>
          <w:tcPr>
            <w:tcW w:w="1100" w:type="dxa"/>
            <w:vAlign w:val="center"/>
          </w:tcPr>
          <w:p w14:paraId="1CE548BB" w14:textId="77777777" w:rsidR="00FD4D14" w:rsidRPr="00D16C39" w:rsidRDefault="00FD4D14" w:rsidP="00D1642C">
            <w:pPr>
              <w:snapToGrid w:val="0"/>
              <w:rPr>
                <w:sz w:val="16"/>
                <w:szCs w:val="16"/>
              </w:rPr>
            </w:pPr>
          </w:p>
        </w:tc>
        <w:tc>
          <w:tcPr>
            <w:tcW w:w="759" w:type="dxa"/>
            <w:vAlign w:val="center"/>
          </w:tcPr>
          <w:p w14:paraId="2323EBFA" w14:textId="77777777" w:rsidR="00FD4D14" w:rsidRPr="00D16C39" w:rsidRDefault="00FD4D14" w:rsidP="00D1642C">
            <w:pPr>
              <w:snapToGrid w:val="0"/>
              <w:rPr>
                <w:sz w:val="16"/>
                <w:szCs w:val="16"/>
              </w:rPr>
            </w:pPr>
          </w:p>
        </w:tc>
        <w:tc>
          <w:tcPr>
            <w:tcW w:w="759" w:type="dxa"/>
            <w:vAlign w:val="center"/>
          </w:tcPr>
          <w:p w14:paraId="34209895" w14:textId="77777777" w:rsidR="00FD4D14" w:rsidRPr="00D16C39" w:rsidRDefault="00FD4D14" w:rsidP="00D1642C">
            <w:pPr>
              <w:snapToGrid w:val="0"/>
              <w:rPr>
                <w:sz w:val="16"/>
                <w:szCs w:val="16"/>
              </w:rPr>
            </w:pPr>
          </w:p>
        </w:tc>
        <w:tc>
          <w:tcPr>
            <w:tcW w:w="822" w:type="dxa"/>
            <w:vAlign w:val="center"/>
          </w:tcPr>
          <w:p w14:paraId="618A5FE6" w14:textId="77777777" w:rsidR="00FD4D14" w:rsidRPr="00D16C39" w:rsidRDefault="00FD4D14" w:rsidP="00D1642C">
            <w:pPr>
              <w:snapToGrid w:val="0"/>
              <w:rPr>
                <w:sz w:val="16"/>
                <w:szCs w:val="16"/>
              </w:rPr>
            </w:pPr>
          </w:p>
        </w:tc>
        <w:tc>
          <w:tcPr>
            <w:tcW w:w="759" w:type="dxa"/>
            <w:vAlign w:val="center"/>
          </w:tcPr>
          <w:p w14:paraId="148DD73E" w14:textId="77777777" w:rsidR="00FD4D14" w:rsidRPr="00C405DC" w:rsidRDefault="00FD4D14" w:rsidP="00D1642C">
            <w:pPr>
              <w:snapToGrid w:val="0"/>
              <w:rPr>
                <w:sz w:val="16"/>
                <w:szCs w:val="16"/>
              </w:rPr>
            </w:pPr>
          </w:p>
        </w:tc>
        <w:tc>
          <w:tcPr>
            <w:tcW w:w="788" w:type="dxa"/>
            <w:vAlign w:val="center"/>
          </w:tcPr>
          <w:p w14:paraId="20873373" w14:textId="77777777" w:rsidR="00FD4D14" w:rsidRPr="00C405DC" w:rsidRDefault="00FD4D14" w:rsidP="00D1642C">
            <w:pPr>
              <w:snapToGrid w:val="0"/>
              <w:rPr>
                <w:sz w:val="16"/>
                <w:szCs w:val="16"/>
              </w:rPr>
            </w:pPr>
          </w:p>
        </w:tc>
        <w:tc>
          <w:tcPr>
            <w:tcW w:w="842" w:type="dxa"/>
            <w:vAlign w:val="center"/>
          </w:tcPr>
          <w:p w14:paraId="7DCD9904" w14:textId="77777777" w:rsidR="00FD4D14" w:rsidRPr="00C405DC" w:rsidRDefault="00FD4D14" w:rsidP="00D1642C">
            <w:pPr>
              <w:snapToGrid w:val="0"/>
              <w:rPr>
                <w:sz w:val="16"/>
                <w:szCs w:val="16"/>
              </w:rPr>
            </w:pPr>
          </w:p>
        </w:tc>
      </w:tr>
      <w:tr w:rsidR="00FD4D14" w:rsidRPr="00C405DC" w14:paraId="4680A350" w14:textId="77777777" w:rsidTr="00D1642C">
        <w:tc>
          <w:tcPr>
            <w:tcW w:w="1449" w:type="dxa"/>
            <w:vMerge w:val="restart"/>
            <w:vAlign w:val="center"/>
          </w:tcPr>
          <w:p w14:paraId="2B935054"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1642C">
            <w:pPr>
              <w:snapToGrid w:val="0"/>
              <w:rPr>
                <w:sz w:val="16"/>
                <w:szCs w:val="16"/>
              </w:rPr>
            </w:pPr>
          </w:p>
        </w:tc>
        <w:tc>
          <w:tcPr>
            <w:tcW w:w="963" w:type="dxa"/>
            <w:vAlign w:val="center"/>
          </w:tcPr>
          <w:p w14:paraId="588A102C" w14:textId="77777777" w:rsidR="00FD4D14" w:rsidRPr="00D16C39" w:rsidRDefault="00FD4D14" w:rsidP="00D1642C">
            <w:pPr>
              <w:snapToGrid w:val="0"/>
              <w:rPr>
                <w:sz w:val="16"/>
                <w:szCs w:val="16"/>
              </w:rPr>
            </w:pPr>
          </w:p>
        </w:tc>
        <w:tc>
          <w:tcPr>
            <w:tcW w:w="1100" w:type="dxa"/>
            <w:vAlign w:val="center"/>
          </w:tcPr>
          <w:p w14:paraId="439B5B00" w14:textId="77777777" w:rsidR="00FD4D14" w:rsidRPr="00D16C39" w:rsidRDefault="00FD4D14" w:rsidP="00D1642C">
            <w:pPr>
              <w:snapToGrid w:val="0"/>
              <w:rPr>
                <w:sz w:val="16"/>
                <w:szCs w:val="16"/>
              </w:rPr>
            </w:pPr>
          </w:p>
        </w:tc>
        <w:tc>
          <w:tcPr>
            <w:tcW w:w="759" w:type="dxa"/>
            <w:vAlign w:val="center"/>
          </w:tcPr>
          <w:p w14:paraId="39FEE1DF" w14:textId="77777777" w:rsidR="00FD4D14" w:rsidRPr="00D16C39" w:rsidRDefault="00FD4D14" w:rsidP="00D1642C">
            <w:pPr>
              <w:snapToGrid w:val="0"/>
              <w:rPr>
                <w:sz w:val="16"/>
                <w:szCs w:val="16"/>
              </w:rPr>
            </w:pPr>
          </w:p>
        </w:tc>
        <w:tc>
          <w:tcPr>
            <w:tcW w:w="759" w:type="dxa"/>
            <w:vAlign w:val="center"/>
          </w:tcPr>
          <w:p w14:paraId="022BFDCF" w14:textId="77777777" w:rsidR="00FD4D14" w:rsidRPr="00D16C39" w:rsidRDefault="00FD4D14" w:rsidP="00D1642C">
            <w:pPr>
              <w:snapToGrid w:val="0"/>
              <w:rPr>
                <w:sz w:val="16"/>
                <w:szCs w:val="16"/>
              </w:rPr>
            </w:pPr>
          </w:p>
        </w:tc>
        <w:tc>
          <w:tcPr>
            <w:tcW w:w="822" w:type="dxa"/>
            <w:vAlign w:val="center"/>
          </w:tcPr>
          <w:p w14:paraId="6CB4A0D9" w14:textId="77777777" w:rsidR="00FD4D14" w:rsidRPr="00D16C39" w:rsidRDefault="00FD4D14" w:rsidP="00D1642C">
            <w:pPr>
              <w:snapToGrid w:val="0"/>
              <w:rPr>
                <w:sz w:val="16"/>
                <w:szCs w:val="16"/>
              </w:rPr>
            </w:pPr>
          </w:p>
        </w:tc>
        <w:tc>
          <w:tcPr>
            <w:tcW w:w="759" w:type="dxa"/>
            <w:vAlign w:val="center"/>
          </w:tcPr>
          <w:p w14:paraId="688B9CF1" w14:textId="77777777" w:rsidR="00FD4D14" w:rsidRPr="00C405DC" w:rsidRDefault="00FD4D14" w:rsidP="00D1642C">
            <w:pPr>
              <w:snapToGrid w:val="0"/>
              <w:rPr>
                <w:sz w:val="16"/>
                <w:szCs w:val="16"/>
              </w:rPr>
            </w:pPr>
          </w:p>
        </w:tc>
        <w:tc>
          <w:tcPr>
            <w:tcW w:w="788" w:type="dxa"/>
            <w:vAlign w:val="center"/>
          </w:tcPr>
          <w:p w14:paraId="4F10C0E9" w14:textId="77777777" w:rsidR="00FD4D14" w:rsidRPr="00C405DC" w:rsidRDefault="00FD4D14" w:rsidP="00D1642C">
            <w:pPr>
              <w:snapToGrid w:val="0"/>
              <w:rPr>
                <w:sz w:val="16"/>
                <w:szCs w:val="16"/>
              </w:rPr>
            </w:pPr>
          </w:p>
        </w:tc>
        <w:tc>
          <w:tcPr>
            <w:tcW w:w="842" w:type="dxa"/>
            <w:vAlign w:val="center"/>
          </w:tcPr>
          <w:p w14:paraId="50C5920B" w14:textId="77777777" w:rsidR="00FD4D14" w:rsidRPr="00C405DC" w:rsidRDefault="00FD4D14" w:rsidP="00D1642C">
            <w:pPr>
              <w:snapToGrid w:val="0"/>
              <w:rPr>
                <w:sz w:val="16"/>
                <w:szCs w:val="16"/>
              </w:rPr>
            </w:pPr>
          </w:p>
        </w:tc>
      </w:tr>
      <w:tr w:rsidR="00FD4D14" w:rsidRPr="00C405DC" w14:paraId="517C27AF" w14:textId="77777777" w:rsidTr="00D1642C">
        <w:tc>
          <w:tcPr>
            <w:tcW w:w="1449" w:type="dxa"/>
            <w:vMerge/>
            <w:vAlign w:val="center"/>
          </w:tcPr>
          <w:p w14:paraId="5005FC71" w14:textId="77777777" w:rsidR="00FD4D14" w:rsidRPr="00D16C39" w:rsidRDefault="00FD4D14" w:rsidP="00D1642C">
            <w:pPr>
              <w:snapToGrid w:val="0"/>
              <w:rPr>
                <w:b/>
                <w:sz w:val="16"/>
                <w:szCs w:val="16"/>
              </w:rPr>
            </w:pPr>
          </w:p>
        </w:tc>
        <w:tc>
          <w:tcPr>
            <w:tcW w:w="758" w:type="dxa"/>
            <w:vAlign w:val="center"/>
          </w:tcPr>
          <w:p w14:paraId="10B266BA"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1642C">
            <w:pPr>
              <w:snapToGrid w:val="0"/>
              <w:rPr>
                <w:sz w:val="16"/>
                <w:szCs w:val="16"/>
              </w:rPr>
            </w:pPr>
          </w:p>
        </w:tc>
        <w:tc>
          <w:tcPr>
            <w:tcW w:w="963" w:type="dxa"/>
            <w:vAlign w:val="center"/>
          </w:tcPr>
          <w:p w14:paraId="6A17F9DD" w14:textId="77777777" w:rsidR="00FD4D14" w:rsidRPr="00D16C39" w:rsidRDefault="00FD4D14" w:rsidP="00D1642C">
            <w:pPr>
              <w:snapToGrid w:val="0"/>
              <w:rPr>
                <w:sz w:val="16"/>
                <w:szCs w:val="16"/>
              </w:rPr>
            </w:pPr>
          </w:p>
        </w:tc>
        <w:tc>
          <w:tcPr>
            <w:tcW w:w="1100" w:type="dxa"/>
            <w:vAlign w:val="center"/>
          </w:tcPr>
          <w:p w14:paraId="34D99450" w14:textId="77777777" w:rsidR="00FD4D14" w:rsidRPr="00D16C39" w:rsidRDefault="00FD4D14" w:rsidP="00D1642C">
            <w:pPr>
              <w:snapToGrid w:val="0"/>
              <w:rPr>
                <w:sz w:val="16"/>
                <w:szCs w:val="16"/>
              </w:rPr>
            </w:pPr>
          </w:p>
        </w:tc>
        <w:tc>
          <w:tcPr>
            <w:tcW w:w="759" w:type="dxa"/>
            <w:vAlign w:val="center"/>
          </w:tcPr>
          <w:p w14:paraId="1A1B92A9" w14:textId="77777777" w:rsidR="00FD4D14" w:rsidRPr="00D16C39" w:rsidRDefault="00FD4D14" w:rsidP="00D1642C">
            <w:pPr>
              <w:snapToGrid w:val="0"/>
              <w:rPr>
                <w:sz w:val="16"/>
                <w:szCs w:val="16"/>
              </w:rPr>
            </w:pPr>
          </w:p>
        </w:tc>
        <w:tc>
          <w:tcPr>
            <w:tcW w:w="759" w:type="dxa"/>
            <w:vAlign w:val="center"/>
          </w:tcPr>
          <w:p w14:paraId="2ED62FD1" w14:textId="77777777" w:rsidR="00FD4D14" w:rsidRPr="00D16C39" w:rsidRDefault="00FD4D14" w:rsidP="00D1642C">
            <w:pPr>
              <w:snapToGrid w:val="0"/>
              <w:rPr>
                <w:sz w:val="16"/>
                <w:szCs w:val="16"/>
              </w:rPr>
            </w:pPr>
          </w:p>
        </w:tc>
        <w:tc>
          <w:tcPr>
            <w:tcW w:w="822" w:type="dxa"/>
            <w:vAlign w:val="center"/>
          </w:tcPr>
          <w:p w14:paraId="69F53745" w14:textId="77777777" w:rsidR="00FD4D14" w:rsidRPr="00D16C39" w:rsidRDefault="00FD4D14" w:rsidP="00D1642C">
            <w:pPr>
              <w:snapToGrid w:val="0"/>
              <w:rPr>
                <w:sz w:val="16"/>
                <w:szCs w:val="16"/>
              </w:rPr>
            </w:pPr>
          </w:p>
        </w:tc>
        <w:tc>
          <w:tcPr>
            <w:tcW w:w="759" w:type="dxa"/>
            <w:vAlign w:val="center"/>
          </w:tcPr>
          <w:p w14:paraId="7F5643CE" w14:textId="77777777" w:rsidR="00FD4D14" w:rsidRPr="00C405DC" w:rsidRDefault="00FD4D14" w:rsidP="00D1642C">
            <w:pPr>
              <w:snapToGrid w:val="0"/>
              <w:rPr>
                <w:sz w:val="16"/>
                <w:szCs w:val="16"/>
              </w:rPr>
            </w:pPr>
          </w:p>
        </w:tc>
        <w:tc>
          <w:tcPr>
            <w:tcW w:w="788" w:type="dxa"/>
            <w:vAlign w:val="center"/>
          </w:tcPr>
          <w:p w14:paraId="2B742BB3" w14:textId="77777777" w:rsidR="00FD4D14" w:rsidRPr="00C405DC" w:rsidRDefault="00FD4D14" w:rsidP="00D1642C">
            <w:pPr>
              <w:snapToGrid w:val="0"/>
              <w:rPr>
                <w:sz w:val="16"/>
                <w:szCs w:val="16"/>
              </w:rPr>
            </w:pPr>
          </w:p>
        </w:tc>
        <w:tc>
          <w:tcPr>
            <w:tcW w:w="842" w:type="dxa"/>
            <w:vAlign w:val="center"/>
          </w:tcPr>
          <w:p w14:paraId="22BD413B" w14:textId="77777777" w:rsidR="00FD4D14" w:rsidRPr="00C405DC" w:rsidRDefault="00FD4D14" w:rsidP="00D1642C">
            <w:pPr>
              <w:snapToGrid w:val="0"/>
              <w:rPr>
                <w:sz w:val="16"/>
                <w:szCs w:val="16"/>
              </w:rPr>
            </w:pPr>
          </w:p>
        </w:tc>
      </w:tr>
      <w:tr w:rsidR="00FD4D14" w:rsidRPr="00C405DC" w14:paraId="507D1CD1" w14:textId="77777777" w:rsidTr="00D1642C">
        <w:tc>
          <w:tcPr>
            <w:tcW w:w="9962" w:type="dxa"/>
            <w:gridSpan w:val="11"/>
            <w:vAlign w:val="center"/>
          </w:tcPr>
          <w:p w14:paraId="230B47B5" w14:textId="77777777" w:rsidR="00FD4D14" w:rsidRPr="007D1D1F" w:rsidRDefault="00FD4D14" w:rsidP="00D1642C">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2CAAA26" w14:textId="77777777" w:rsidR="00FD4D14" w:rsidRPr="007D1D1F" w:rsidRDefault="00FD4D14" w:rsidP="00D1642C">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33EE1A8B" w14:textId="77777777" w:rsidR="00FD4D14" w:rsidRPr="007D1D1F" w:rsidRDefault="00FD4D14" w:rsidP="00D1642C">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1642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1642C">
            <w:pPr>
              <w:autoSpaceDE/>
              <w:autoSpaceDN/>
              <w:adjustRightInd/>
              <w:spacing w:line="240" w:lineRule="auto"/>
              <w:jc w:val="center"/>
              <w:rPr>
                <w:b/>
              </w:rPr>
            </w:pPr>
            <w:r>
              <w:rPr>
                <w:b/>
              </w:rPr>
              <w:t>Comment</w:t>
            </w:r>
          </w:p>
        </w:tc>
      </w:tr>
      <w:tr w:rsidR="005C3769" w14:paraId="2F6ABEC2"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autoSpaceDE/>
              <w:autoSpaceDN/>
              <w:adjustRightInd/>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autoSpaceDE/>
              <w:autoSpaceDN/>
              <w:adjustRightInd/>
              <w:spacing w:line="240" w:lineRule="auto"/>
              <w:rPr>
                <w:bCs/>
                <w:color w:val="FF0000"/>
              </w:rPr>
            </w:pPr>
            <w:r w:rsidRPr="005C3769">
              <w:rPr>
                <w:rFonts w:eastAsia="Malgun Gothic" w:hint="eastAsia"/>
                <w:bCs/>
              </w:rPr>
              <w:t>We support the proposal.</w:t>
            </w:r>
          </w:p>
        </w:tc>
      </w:tr>
      <w:tr w:rsidR="00F81794" w14:paraId="576C6F08"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8E1FD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8E1FD7">
            <w:pPr>
              <w:spacing w:line="240" w:lineRule="auto"/>
              <w:rPr>
                <w:bCs/>
              </w:rPr>
            </w:pPr>
            <w:r>
              <w:rPr>
                <w:bCs/>
              </w:rPr>
              <w:t>W</w:t>
            </w:r>
            <w:r>
              <w:rPr>
                <w:rFonts w:hint="eastAsia"/>
                <w:bCs/>
              </w:rPr>
              <w:t>e are fine with the proposal</w:t>
            </w:r>
            <w:r>
              <w:rPr>
                <w:bCs/>
              </w:rPr>
              <w:t>.</w:t>
            </w:r>
          </w:p>
        </w:tc>
      </w:tr>
    </w:tbl>
    <w:p w14:paraId="2D24E3A2" w14:textId="77777777" w:rsidR="00FD4D14" w:rsidRDefault="00FD4D14" w:rsidP="00FD4D14">
      <w:bookmarkStart w:id="479" w:name="_GoBack"/>
      <w:bookmarkEnd w:id="479"/>
    </w:p>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lastRenderedPageBreak/>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24% - 31% due to the decreased DL resource and UE-UE CLI. The higher traffic load, the higher loss of DL average UPT (mean) of SBFD due to the UE-UE CLI. The loss of DL average UPT (5%) </w:t>
            </w:r>
            <w:r w:rsidRPr="00F12855">
              <w:rPr>
                <w:rFonts w:cstheme="minorHAnsi"/>
                <w:i/>
              </w:rPr>
              <w:lastRenderedPageBreak/>
              <w:t>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80" w:name="_Toc131772378"/>
            <w:r w:rsidRPr="00F12855">
              <w:rPr>
                <w:rFonts w:asciiTheme="minorHAnsi" w:hAnsiTheme="minorHAnsi" w:cstheme="minorHAnsi"/>
              </w:rPr>
              <w:t>Observation 19: FR1 Indoor simulation results show that</w:t>
            </w:r>
            <w:bookmarkEnd w:id="480"/>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1"/>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2"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2"/>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3" w:name="_Toc127537973"/>
            <w:bookmarkStart w:id="484"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3"/>
            <w:bookmarkEnd w:id="484"/>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5"/>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6"/>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7"/>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8"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8"/>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89" w:name="_Hlk131798106"/>
            <w:bookmarkStart w:id="490"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9"/>
            <w:bookmarkEnd w:id="490"/>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1"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1"/>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2"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2"/>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r w:rsidR="00972E3C">
        <w:fldChar w:fldCharType="begin"/>
      </w:r>
      <w:r w:rsidR="00972E3C">
        <w:instrText xml:space="preserve"> STYLEREF 1 \s </w:instrText>
      </w:r>
      <w:r w:rsidR="00972E3C">
        <w:fldChar w:fldCharType="separate"/>
      </w:r>
      <w:r>
        <w:t>5</w:t>
      </w:r>
      <w:r w:rsidR="00972E3C">
        <w:fldChar w:fldCharType="end"/>
      </w:r>
      <w:r>
        <w:noBreakHyphen/>
      </w:r>
      <w:r w:rsidR="00972E3C">
        <w:fldChar w:fldCharType="begin"/>
      </w:r>
      <w:r w:rsidR="00972E3C">
        <w:instrText xml:space="preserve"> SEQ Table \* ARABIC \s 1 </w:instrText>
      </w:r>
      <w:r w:rsidR="00972E3C">
        <w:fldChar w:fldCharType="separate"/>
      </w:r>
      <w:r>
        <w:t>2</w:t>
      </w:r>
      <w:r w:rsidR="00972E3C">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r w:rsidR="00972E3C">
        <w:fldChar w:fldCharType="begin"/>
      </w:r>
      <w:r w:rsidR="00972E3C">
        <w:instrText xml:space="preserve"> STYLEREF 1 \s </w:instrText>
      </w:r>
      <w:r w:rsidR="00972E3C">
        <w:fldChar w:fldCharType="separate"/>
      </w:r>
      <w:r>
        <w:t>5</w:t>
      </w:r>
      <w:r w:rsidR="00972E3C">
        <w:fldChar w:fldCharType="end"/>
      </w:r>
      <w:r>
        <w:noBreakHyphen/>
      </w:r>
      <w:r w:rsidR="00972E3C">
        <w:fldChar w:fldCharType="begin"/>
      </w:r>
      <w:r w:rsidR="00972E3C">
        <w:instrText xml:space="preserve"> SEQ Table \* ARABIC \s 1 </w:instrText>
      </w:r>
      <w:r w:rsidR="00972E3C">
        <w:fldChar w:fldCharType="separate"/>
      </w:r>
      <w:r>
        <w:t>3</w:t>
      </w:r>
      <w:r w:rsidR="00972E3C">
        <w:fldChar w:fldCharType="end"/>
      </w:r>
      <w:r w:rsidRPr="00B24563">
        <w:rPr>
          <w:rFonts w:cstheme="minorHAnsi"/>
          <w:b/>
        </w:rPr>
        <w:t>: Summary of results for SBFD#1_InH_FR1_Sub#1.</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rPr>
                <w:rFonts w:ascii="Calibri" w:eastAsia="等线"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 xml:space="preserve">Gain of </w:t>
            </w:r>
            <w:r w:rsidR="00FE515C" w:rsidRPr="00346C90">
              <w:rPr>
                <w:rFonts w:ascii="Calibri" w:eastAsia="等线" w:hAnsi="Calibri" w:cs="Calibri"/>
                <w:b/>
                <w:bCs/>
                <w:color w:val="000000"/>
                <w:sz w:val="16"/>
                <w:szCs w:val="16"/>
              </w:rPr>
              <w:t xml:space="preserve">DL </w:t>
            </w:r>
            <w:r w:rsidRPr="00346C90">
              <w:rPr>
                <w:rFonts w:ascii="Calibri" w:eastAsia="等线" w:hAnsi="Calibri" w:cs="Calibri"/>
                <w:b/>
                <w:bCs/>
                <w:color w:val="000000"/>
                <w:sz w:val="16"/>
                <w:szCs w:val="16"/>
              </w:rPr>
              <w:t>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1%, </w:t>
            </w:r>
            <w:r w:rsidRPr="00AD55E8">
              <w:rPr>
                <w:rFonts w:ascii="Calibri" w:eastAsia="等线" w:hAnsi="Calibri" w:cs="Calibri"/>
                <w:color w:val="000000"/>
                <w:sz w:val="16"/>
                <w:szCs w:val="16"/>
              </w:rPr>
              <w:br/>
              <w:t xml:space="preserve">vivo: -1.95%, </w:t>
            </w:r>
            <w:r w:rsidRPr="00AD55E8">
              <w:rPr>
                <w:rFonts w:ascii="Calibri" w:eastAsia="等线" w:hAnsi="Calibri" w:cs="Calibri"/>
                <w:color w:val="000000"/>
                <w:sz w:val="16"/>
                <w:szCs w:val="16"/>
              </w:rPr>
              <w:br/>
              <w:t xml:space="preserve">SPRD: 4.09%, </w:t>
            </w:r>
            <w:r w:rsidRPr="00AD55E8">
              <w:rPr>
                <w:rFonts w:ascii="Calibri" w:eastAsia="等线" w:hAnsi="Calibri" w:cs="Calibri"/>
                <w:color w:val="000000"/>
                <w:sz w:val="16"/>
                <w:szCs w:val="16"/>
              </w:rPr>
              <w:br/>
              <w:t xml:space="preserve">CATT: 4.07%, </w:t>
            </w:r>
            <w:r w:rsidRPr="00AD55E8">
              <w:rPr>
                <w:rFonts w:ascii="Calibri" w:eastAsia="等线" w:hAnsi="Calibri" w:cs="Calibri"/>
                <w:color w:val="000000"/>
                <w:sz w:val="16"/>
                <w:szCs w:val="16"/>
              </w:rPr>
              <w:br/>
              <w:t xml:space="preserve">ZTE: 2.62%, </w:t>
            </w:r>
            <w:r w:rsidRPr="00AD55E8">
              <w:rPr>
                <w:rFonts w:ascii="Calibri" w:eastAsia="等线" w:hAnsi="Calibri" w:cs="Calibri"/>
                <w:color w:val="000000"/>
                <w:sz w:val="16"/>
                <w:szCs w:val="16"/>
              </w:rPr>
              <w:br/>
              <w:t xml:space="preserve">Sony: -0.24%, </w:t>
            </w:r>
            <w:r w:rsidRPr="00AD55E8">
              <w:rPr>
                <w:rFonts w:ascii="Calibri" w:eastAsia="等线" w:hAnsi="Calibri" w:cs="Calibri"/>
                <w:color w:val="000000"/>
                <w:sz w:val="16"/>
                <w:szCs w:val="16"/>
              </w:rPr>
              <w:br/>
              <w:t xml:space="preserve">Mediatek: -18.86%, </w:t>
            </w:r>
            <w:r w:rsidRPr="00AD55E8">
              <w:rPr>
                <w:rFonts w:ascii="Calibri" w:eastAsia="等线" w:hAnsi="Calibri" w:cs="Calibri"/>
                <w:color w:val="000000"/>
                <w:sz w:val="16"/>
                <w:szCs w:val="16"/>
              </w:rPr>
              <w:br/>
              <w:t xml:space="preserve">Qualcomm: 6.83%, </w:t>
            </w:r>
            <w:r w:rsidRPr="00AD55E8">
              <w:rPr>
                <w:rFonts w:ascii="Calibri" w:eastAsia="等线"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0%, </w:t>
            </w:r>
            <w:r w:rsidRPr="00AD55E8">
              <w:rPr>
                <w:rFonts w:ascii="Calibri" w:eastAsia="等线" w:hAnsi="Calibri" w:cs="Calibri"/>
                <w:color w:val="000000"/>
                <w:sz w:val="16"/>
                <w:szCs w:val="16"/>
              </w:rPr>
              <w:br/>
              <w:t xml:space="preserve">vivo: -4.49%, </w:t>
            </w:r>
            <w:r w:rsidRPr="00AD55E8">
              <w:rPr>
                <w:rFonts w:ascii="Calibri" w:eastAsia="等线" w:hAnsi="Calibri" w:cs="Calibri"/>
                <w:color w:val="000000"/>
                <w:sz w:val="16"/>
                <w:szCs w:val="16"/>
              </w:rPr>
              <w:br/>
              <w:t xml:space="preserve">SPRD: -0.85%, </w:t>
            </w:r>
            <w:r w:rsidRPr="00AD55E8">
              <w:rPr>
                <w:rFonts w:ascii="Calibri" w:eastAsia="等线" w:hAnsi="Calibri" w:cs="Calibri"/>
                <w:color w:val="000000"/>
                <w:sz w:val="16"/>
                <w:szCs w:val="16"/>
              </w:rPr>
              <w:br/>
              <w:t xml:space="preserve">CATT: 0.6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5.09%, </w:t>
            </w:r>
            <w:r w:rsidRPr="00AD55E8">
              <w:rPr>
                <w:rFonts w:ascii="Calibri" w:eastAsia="等线" w:hAnsi="Calibri" w:cs="Calibri"/>
                <w:color w:val="000000"/>
                <w:sz w:val="16"/>
                <w:szCs w:val="16"/>
              </w:rPr>
              <w:br/>
              <w:t xml:space="preserve">Mediatek: -26.55%, </w:t>
            </w:r>
            <w:r w:rsidRPr="00AD55E8">
              <w:rPr>
                <w:rFonts w:ascii="Calibri" w:eastAsia="等线" w:hAnsi="Calibri" w:cs="Calibri"/>
                <w:color w:val="000000"/>
                <w:sz w:val="16"/>
                <w:szCs w:val="16"/>
              </w:rPr>
              <w:br/>
              <w:t xml:space="preserve">Qualcomm: 5.06%, </w:t>
            </w:r>
            <w:r w:rsidRPr="00AD55E8">
              <w:rPr>
                <w:rFonts w:ascii="Calibri" w:eastAsia="等线"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1.25%, </w:t>
            </w:r>
            <w:r w:rsidRPr="00AD55E8">
              <w:rPr>
                <w:rFonts w:ascii="Calibri" w:eastAsia="等线" w:hAnsi="Calibri" w:cs="Calibri"/>
                <w:color w:val="000000"/>
                <w:sz w:val="16"/>
                <w:szCs w:val="16"/>
              </w:rPr>
              <w:br/>
              <w:t xml:space="preserve">SPRD: -14.69%, </w:t>
            </w:r>
            <w:r w:rsidRPr="00AD55E8">
              <w:rPr>
                <w:rFonts w:ascii="Calibri" w:eastAsia="等线" w:hAnsi="Calibri" w:cs="Calibri"/>
                <w:color w:val="000000"/>
                <w:sz w:val="16"/>
                <w:szCs w:val="16"/>
              </w:rPr>
              <w:br/>
              <w:t xml:space="preserve">CATT: 0.10%, </w:t>
            </w:r>
            <w:r w:rsidRPr="00AD55E8">
              <w:rPr>
                <w:rFonts w:ascii="Calibri" w:eastAsia="等线" w:hAnsi="Calibri" w:cs="Calibri"/>
                <w:color w:val="000000"/>
                <w:sz w:val="16"/>
                <w:szCs w:val="16"/>
              </w:rPr>
              <w:br/>
              <w:t xml:space="preserve">ZTE: -4.82%, </w:t>
            </w:r>
            <w:r w:rsidRPr="00AD55E8">
              <w:rPr>
                <w:rFonts w:ascii="Calibri" w:eastAsia="等线" w:hAnsi="Calibri" w:cs="Calibri"/>
                <w:color w:val="000000"/>
                <w:sz w:val="16"/>
                <w:szCs w:val="16"/>
              </w:rPr>
              <w:br/>
              <w:t xml:space="preserve">Sony: -7.08%, </w:t>
            </w:r>
            <w:r w:rsidRPr="00AD55E8">
              <w:rPr>
                <w:rFonts w:ascii="Calibri" w:eastAsia="等线" w:hAnsi="Calibri" w:cs="Calibri"/>
                <w:color w:val="000000"/>
                <w:sz w:val="16"/>
                <w:szCs w:val="16"/>
              </w:rPr>
              <w:br/>
              <w:t xml:space="preserve">Mediatek: -26.58%, </w:t>
            </w:r>
            <w:r w:rsidRPr="00AD55E8">
              <w:rPr>
                <w:rFonts w:ascii="Calibri" w:eastAsia="等线" w:hAnsi="Calibri" w:cs="Calibri"/>
                <w:color w:val="000000"/>
                <w:sz w:val="16"/>
                <w:szCs w:val="16"/>
              </w:rPr>
              <w:br/>
              <w:t xml:space="preserve">Qualcomm: 2.30%, </w:t>
            </w:r>
            <w:r w:rsidRPr="00AD55E8">
              <w:rPr>
                <w:rFonts w:ascii="Calibri" w:eastAsia="等线"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87%, </w:t>
            </w:r>
            <w:r w:rsidRPr="00AD55E8">
              <w:rPr>
                <w:rFonts w:ascii="Calibri" w:eastAsia="等线" w:hAnsi="Calibri" w:cs="Calibri"/>
                <w:color w:val="000000"/>
                <w:sz w:val="16"/>
                <w:szCs w:val="16"/>
              </w:rPr>
              <w:br/>
              <w:t xml:space="preserve">vivo: 6.39%, </w:t>
            </w:r>
            <w:r w:rsidRPr="00AD55E8">
              <w:rPr>
                <w:rFonts w:ascii="Calibri" w:eastAsia="等线" w:hAnsi="Calibri" w:cs="Calibri"/>
                <w:color w:val="000000"/>
                <w:sz w:val="16"/>
                <w:szCs w:val="16"/>
              </w:rPr>
              <w:br/>
              <w:t xml:space="preserve">SPRD: 0.31%, </w:t>
            </w:r>
            <w:r w:rsidRPr="00AD55E8">
              <w:rPr>
                <w:rFonts w:ascii="Calibri" w:eastAsia="等线" w:hAnsi="Calibri" w:cs="Calibri"/>
                <w:color w:val="000000"/>
                <w:sz w:val="16"/>
                <w:szCs w:val="16"/>
              </w:rPr>
              <w:br/>
              <w:t xml:space="preserve">CATT: -0.56%, </w:t>
            </w:r>
            <w:r w:rsidRPr="00AD55E8">
              <w:rPr>
                <w:rFonts w:ascii="Calibri" w:eastAsia="等线" w:hAnsi="Calibri" w:cs="Calibri"/>
                <w:color w:val="000000"/>
                <w:sz w:val="16"/>
                <w:szCs w:val="16"/>
              </w:rPr>
              <w:br/>
              <w:t xml:space="preserve">ZTE: 0.85%,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48.14%, </w:t>
            </w:r>
            <w:r w:rsidRPr="00AD55E8">
              <w:rPr>
                <w:rFonts w:ascii="Calibri" w:eastAsia="等线" w:hAnsi="Calibri" w:cs="Calibri"/>
                <w:color w:val="000000"/>
                <w:sz w:val="16"/>
                <w:szCs w:val="16"/>
              </w:rPr>
              <w:br/>
              <w:t xml:space="preserve">Qualcomm: 8.28%, </w:t>
            </w:r>
            <w:r w:rsidRPr="00AD55E8">
              <w:rPr>
                <w:rFonts w:ascii="Calibri" w:eastAsia="等线"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5%, </w:t>
            </w:r>
            <w:r w:rsidRPr="00AD55E8">
              <w:rPr>
                <w:rFonts w:ascii="Calibri" w:eastAsia="等线" w:hAnsi="Calibri" w:cs="Calibri"/>
                <w:color w:val="000000"/>
                <w:sz w:val="16"/>
                <w:szCs w:val="16"/>
              </w:rPr>
              <w:br/>
              <w:t xml:space="preserve">vivo: 0.06%, </w:t>
            </w:r>
            <w:r w:rsidRPr="00AD55E8">
              <w:rPr>
                <w:rFonts w:ascii="Calibri" w:eastAsia="等线" w:hAnsi="Calibri" w:cs="Calibri"/>
                <w:color w:val="000000"/>
                <w:sz w:val="16"/>
                <w:szCs w:val="16"/>
              </w:rPr>
              <w:br/>
              <w:t xml:space="preserve">SPRD: -5.69%, </w:t>
            </w:r>
            <w:r w:rsidRPr="00AD55E8">
              <w:rPr>
                <w:rFonts w:ascii="Calibri" w:eastAsia="等线" w:hAnsi="Calibri" w:cs="Calibri"/>
                <w:color w:val="000000"/>
                <w:sz w:val="16"/>
                <w:szCs w:val="16"/>
              </w:rPr>
              <w:br/>
              <w:t xml:space="preserve">CATT: -4.33%, </w:t>
            </w:r>
            <w:r w:rsidRPr="00AD55E8">
              <w:rPr>
                <w:rFonts w:ascii="Calibri" w:eastAsia="等线" w:hAnsi="Calibri" w:cs="Calibri"/>
                <w:color w:val="000000"/>
                <w:sz w:val="16"/>
                <w:szCs w:val="16"/>
              </w:rPr>
              <w:br/>
              <w:t xml:space="preserve">ZTE: -3.08%, </w:t>
            </w:r>
            <w:r w:rsidRPr="00AD55E8">
              <w:rPr>
                <w:rFonts w:ascii="Calibri" w:eastAsia="等线" w:hAnsi="Calibri" w:cs="Calibri"/>
                <w:color w:val="000000"/>
                <w:sz w:val="16"/>
                <w:szCs w:val="16"/>
              </w:rPr>
              <w:br/>
              <w:t xml:space="preserve">Sony: 4.10%, </w:t>
            </w:r>
            <w:r w:rsidRPr="00AD55E8">
              <w:rPr>
                <w:rFonts w:ascii="Calibri" w:eastAsia="等线" w:hAnsi="Calibri" w:cs="Calibri"/>
                <w:color w:val="000000"/>
                <w:sz w:val="16"/>
                <w:szCs w:val="16"/>
              </w:rPr>
              <w:br/>
              <w:t xml:space="preserve">Mediatek: -66.37%, </w:t>
            </w:r>
            <w:r w:rsidRPr="00AD55E8">
              <w:rPr>
                <w:rFonts w:ascii="Calibri" w:eastAsia="等线" w:hAnsi="Calibri" w:cs="Calibri"/>
                <w:color w:val="000000"/>
                <w:sz w:val="16"/>
                <w:szCs w:val="16"/>
              </w:rPr>
              <w:br/>
              <w:t xml:space="preserve">Qualcomm: 3.31%, </w:t>
            </w:r>
            <w:r w:rsidRPr="00AD55E8">
              <w:rPr>
                <w:rFonts w:ascii="Calibri" w:eastAsia="等线"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6.08%, </w:t>
            </w:r>
            <w:r w:rsidRPr="00AD55E8">
              <w:rPr>
                <w:rFonts w:ascii="Calibri" w:eastAsia="等线" w:hAnsi="Calibri" w:cs="Calibri"/>
                <w:color w:val="000000"/>
                <w:sz w:val="16"/>
                <w:szCs w:val="16"/>
              </w:rPr>
              <w:br/>
              <w:t xml:space="preserve">SPRD: -42.39%, </w:t>
            </w:r>
            <w:r w:rsidRPr="00AD55E8">
              <w:rPr>
                <w:rFonts w:ascii="Calibri" w:eastAsia="等线" w:hAnsi="Calibri" w:cs="Calibri"/>
                <w:color w:val="000000"/>
                <w:sz w:val="16"/>
                <w:szCs w:val="16"/>
              </w:rPr>
              <w:br/>
              <w:t xml:space="preserve">CATT: -7.31%, </w:t>
            </w:r>
            <w:r w:rsidRPr="00AD55E8">
              <w:rPr>
                <w:rFonts w:ascii="Calibri" w:eastAsia="等线" w:hAnsi="Calibri" w:cs="Calibri"/>
                <w:color w:val="000000"/>
                <w:sz w:val="16"/>
                <w:szCs w:val="16"/>
              </w:rPr>
              <w:br/>
              <w:t xml:space="preserve">ZTE: -56.47%,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85.19%, </w:t>
            </w:r>
            <w:r w:rsidRPr="00AD55E8">
              <w:rPr>
                <w:rFonts w:ascii="Calibri" w:eastAsia="等线" w:hAnsi="Calibri" w:cs="Calibri"/>
                <w:color w:val="000000"/>
                <w:sz w:val="16"/>
                <w:szCs w:val="16"/>
              </w:rPr>
              <w:br/>
              <w:t xml:space="preserve">Qualcomm: -3.35%, </w:t>
            </w:r>
            <w:r w:rsidRPr="00AD55E8">
              <w:rPr>
                <w:rFonts w:ascii="Calibri" w:eastAsia="等线"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3%, </w:t>
            </w:r>
            <w:r w:rsidRPr="00AD55E8">
              <w:rPr>
                <w:rFonts w:ascii="Calibri" w:eastAsia="等线" w:hAnsi="Calibri" w:cs="Calibri"/>
                <w:color w:val="000000"/>
                <w:sz w:val="16"/>
                <w:szCs w:val="16"/>
              </w:rPr>
              <w:br/>
              <w:t xml:space="preserve">vivo: -3.58%, </w:t>
            </w:r>
            <w:r w:rsidRPr="00AD55E8">
              <w:rPr>
                <w:rFonts w:ascii="Calibri" w:eastAsia="等线" w:hAnsi="Calibri" w:cs="Calibri"/>
                <w:color w:val="000000"/>
                <w:sz w:val="16"/>
                <w:szCs w:val="16"/>
              </w:rPr>
              <w:br/>
              <w:t xml:space="preserve">SPRD: 4.51%, </w:t>
            </w:r>
            <w:r w:rsidRPr="00AD55E8">
              <w:rPr>
                <w:rFonts w:ascii="Calibri" w:eastAsia="等线" w:hAnsi="Calibri" w:cs="Calibri"/>
                <w:color w:val="000000"/>
                <w:sz w:val="16"/>
                <w:szCs w:val="16"/>
              </w:rPr>
              <w:br/>
              <w:t xml:space="preserve">CATT: 10.21%, </w:t>
            </w:r>
            <w:r w:rsidRPr="00AD55E8">
              <w:rPr>
                <w:rFonts w:ascii="Calibri" w:eastAsia="等线" w:hAnsi="Calibri" w:cs="Calibri"/>
                <w:color w:val="000000"/>
                <w:sz w:val="16"/>
                <w:szCs w:val="16"/>
              </w:rPr>
              <w:br/>
              <w:t xml:space="preserve">ZTE: 1.25%, </w:t>
            </w:r>
            <w:r w:rsidRPr="00AD55E8">
              <w:rPr>
                <w:rFonts w:ascii="Calibri" w:eastAsia="等线" w:hAnsi="Calibri" w:cs="Calibri"/>
                <w:color w:val="000000"/>
                <w:sz w:val="16"/>
                <w:szCs w:val="16"/>
              </w:rPr>
              <w:br/>
              <w:t xml:space="preserve">Sony: -8.24%, </w:t>
            </w:r>
            <w:r w:rsidRPr="00AD55E8">
              <w:rPr>
                <w:rFonts w:ascii="Calibri" w:eastAsia="等线" w:hAnsi="Calibri" w:cs="Calibri"/>
                <w:color w:val="000000"/>
                <w:sz w:val="16"/>
                <w:szCs w:val="16"/>
              </w:rPr>
              <w:br/>
              <w:t xml:space="preserve">Mediatek: -18.18%, </w:t>
            </w:r>
            <w:r w:rsidRPr="00AD55E8">
              <w:rPr>
                <w:rFonts w:ascii="Calibri" w:eastAsia="等线" w:hAnsi="Calibri" w:cs="Calibri"/>
                <w:color w:val="000000"/>
                <w:sz w:val="16"/>
                <w:szCs w:val="16"/>
              </w:rPr>
              <w:br/>
              <w:t xml:space="preserve">Qualcomm: 7.17%, </w:t>
            </w:r>
            <w:r w:rsidRPr="00AD55E8">
              <w:rPr>
                <w:rFonts w:ascii="Calibri" w:eastAsia="等线"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28%, </w:t>
            </w:r>
            <w:r w:rsidRPr="00AD55E8">
              <w:rPr>
                <w:rFonts w:ascii="Calibri" w:eastAsia="等线" w:hAnsi="Calibri" w:cs="Calibri"/>
                <w:color w:val="000000"/>
                <w:sz w:val="16"/>
                <w:szCs w:val="16"/>
              </w:rPr>
              <w:br/>
              <w:t xml:space="preserve">vivo: -4.66%, </w:t>
            </w:r>
            <w:r w:rsidRPr="00AD55E8">
              <w:rPr>
                <w:rFonts w:ascii="Calibri" w:eastAsia="等线" w:hAnsi="Calibri" w:cs="Calibri"/>
                <w:color w:val="000000"/>
                <w:sz w:val="16"/>
                <w:szCs w:val="16"/>
              </w:rPr>
              <w:br/>
              <w:t xml:space="preserve">SPRD: -5.34%, </w:t>
            </w:r>
            <w:r w:rsidRPr="00AD55E8">
              <w:rPr>
                <w:rFonts w:ascii="Calibri" w:eastAsia="等线" w:hAnsi="Calibri" w:cs="Calibri"/>
                <w:color w:val="000000"/>
                <w:sz w:val="16"/>
                <w:szCs w:val="16"/>
              </w:rPr>
              <w:br/>
              <w:t xml:space="preserve">CATT: 3.59%, </w:t>
            </w:r>
            <w:r w:rsidRPr="00AD55E8">
              <w:rPr>
                <w:rFonts w:ascii="Calibri" w:eastAsia="等线" w:hAnsi="Calibri" w:cs="Calibri"/>
                <w:color w:val="000000"/>
                <w:sz w:val="16"/>
                <w:szCs w:val="16"/>
              </w:rPr>
              <w:br/>
              <w:t xml:space="preserve">ZTE: -1.70%,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26.60%, </w:t>
            </w:r>
            <w:r w:rsidRPr="00AD55E8">
              <w:rPr>
                <w:rFonts w:ascii="Calibri" w:eastAsia="等线" w:hAnsi="Calibri" w:cs="Calibri"/>
                <w:color w:val="000000"/>
                <w:sz w:val="16"/>
                <w:szCs w:val="16"/>
              </w:rPr>
              <w:br/>
              <w:t xml:space="preserve">Qualcomm: 1.45%, </w:t>
            </w:r>
            <w:r w:rsidRPr="00AD55E8">
              <w:rPr>
                <w:rFonts w:ascii="Calibri" w:eastAsia="等线"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4.72%, </w:t>
            </w:r>
            <w:r w:rsidRPr="00AD55E8">
              <w:rPr>
                <w:rFonts w:ascii="Calibri" w:eastAsia="等线" w:hAnsi="Calibri" w:cs="Calibri"/>
                <w:color w:val="000000"/>
                <w:sz w:val="16"/>
                <w:szCs w:val="16"/>
              </w:rPr>
              <w:br/>
              <w:t xml:space="preserve">SPRD: -25.97%, </w:t>
            </w:r>
            <w:r w:rsidRPr="00AD55E8">
              <w:rPr>
                <w:rFonts w:ascii="Calibri" w:eastAsia="等线" w:hAnsi="Calibri" w:cs="Calibri"/>
                <w:color w:val="000000"/>
                <w:sz w:val="16"/>
                <w:szCs w:val="16"/>
              </w:rPr>
              <w:br/>
              <w:t xml:space="preserve">CATT: 0.99%, </w:t>
            </w:r>
            <w:r w:rsidRPr="00AD55E8">
              <w:rPr>
                <w:rFonts w:ascii="Calibri" w:eastAsia="等线" w:hAnsi="Calibri" w:cs="Calibri"/>
                <w:color w:val="000000"/>
                <w:sz w:val="16"/>
                <w:szCs w:val="16"/>
              </w:rPr>
              <w:br/>
              <w:t xml:space="preserve">ZTE: -9.49%, </w:t>
            </w:r>
            <w:r w:rsidRPr="00AD55E8">
              <w:rPr>
                <w:rFonts w:ascii="Calibri" w:eastAsia="等线" w:hAnsi="Calibri" w:cs="Calibri"/>
                <w:color w:val="000000"/>
                <w:sz w:val="16"/>
                <w:szCs w:val="16"/>
              </w:rPr>
              <w:br/>
              <w:t xml:space="preserve">Sony: 5.19%, </w:t>
            </w:r>
            <w:r w:rsidRPr="00AD55E8">
              <w:rPr>
                <w:rFonts w:ascii="Calibri" w:eastAsia="等线" w:hAnsi="Calibri" w:cs="Calibri"/>
                <w:color w:val="000000"/>
                <w:sz w:val="16"/>
                <w:szCs w:val="16"/>
              </w:rPr>
              <w:br/>
              <w:t xml:space="preserve">Mediatek: -25.74%, </w:t>
            </w:r>
            <w:r w:rsidRPr="00AD55E8">
              <w:rPr>
                <w:rFonts w:ascii="Calibri" w:eastAsia="等线" w:hAnsi="Calibri" w:cs="Calibri"/>
                <w:color w:val="000000"/>
                <w:sz w:val="16"/>
                <w:szCs w:val="16"/>
              </w:rPr>
              <w:br/>
              <w:t xml:space="preserve">Qualcomm: 0.93%, </w:t>
            </w:r>
            <w:r w:rsidRPr="00AD55E8">
              <w:rPr>
                <w:rFonts w:ascii="Calibri" w:eastAsia="等线"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Gain of UL 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42%, </w:t>
            </w:r>
            <w:r w:rsidRPr="00AD55E8">
              <w:rPr>
                <w:rFonts w:ascii="Calibri" w:eastAsia="等线" w:hAnsi="Calibri" w:cs="Calibri"/>
                <w:color w:val="000000"/>
                <w:sz w:val="16"/>
                <w:szCs w:val="16"/>
              </w:rPr>
              <w:br/>
              <w:t xml:space="preserve">vivo: -36.87%, </w:t>
            </w:r>
            <w:r w:rsidRPr="00AD55E8">
              <w:rPr>
                <w:rFonts w:ascii="Calibri" w:eastAsia="等线" w:hAnsi="Calibri" w:cs="Calibri"/>
                <w:color w:val="000000"/>
                <w:sz w:val="16"/>
                <w:szCs w:val="16"/>
              </w:rPr>
              <w:br/>
              <w:t xml:space="preserve">SPRD: 13.58%, </w:t>
            </w:r>
            <w:r w:rsidRPr="00AD55E8">
              <w:rPr>
                <w:rFonts w:ascii="Calibri" w:eastAsia="等线" w:hAnsi="Calibri" w:cs="Calibri"/>
                <w:color w:val="000000"/>
                <w:sz w:val="16"/>
                <w:szCs w:val="16"/>
              </w:rPr>
              <w:br/>
              <w:t xml:space="preserve">CATT: -33.17%, </w:t>
            </w:r>
            <w:r w:rsidRPr="00AD55E8">
              <w:rPr>
                <w:rFonts w:ascii="Calibri" w:eastAsia="等线" w:hAnsi="Calibri" w:cs="Calibri"/>
                <w:color w:val="000000"/>
                <w:sz w:val="16"/>
                <w:szCs w:val="16"/>
              </w:rPr>
              <w:br/>
              <w:t xml:space="preserve">ZTE: -41.74%, </w:t>
            </w:r>
            <w:r w:rsidRPr="00AD55E8">
              <w:rPr>
                <w:rFonts w:ascii="Calibri" w:eastAsia="等线" w:hAnsi="Calibri" w:cs="Calibri"/>
                <w:color w:val="000000"/>
                <w:sz w:val="16"/>
                <w:szCs w:val="16"/>
              </w:rPr>
              <w:br/>
              <w:t xml:space="preserve">Sony: -44.3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4.92%, </w:t>
            </w:r>
            <w:r w:rsidRPr="00AD55E8">
              <w:rPr>
                <w:rFonts w:ascii="Calibri" w:eastAsia="等线"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85%, </w:t>
            </w:r>
            <w:r w:rsidRPr="00AD55E8">
              <w:rPr>
                <w:rFonts w:ascii="Calibri" w:eastAsia="等线" w:hAnsi="Calibri" w:cs="Calibri"/>
                <w:color w:val="000000"/>
                <w:sz w:val="16"/>
                <w:szCs w:val="16"/>
              </w:rPr>
              <w:br/>
              <w:t xml:space="preserve">vivo: -31.83%, </w:t>
            </w:r>
            <w:r w:rsidRPr="00AD55E8">
              <w:rPr>
                <w:rFonts w:ascii="Calibri" w:eastAsia="等线" w:hAnsi="Calibri" w:cs="Calibri"/>
                <w:color w:val="000000"/>
                <w:sz w:val="16"/>
                <w:szCs w:val="16"/>
              </w:rPr>
              <w:br/>
              <w:t xml:space="preserve">SPRD: 16.60%, </w:t>
            </w:r>
            <w:r w:rsidRPr="00AD55E8">
              <w:rPr>
                <w:rFonts w:ascii="Calibri" w:eastAsia="等线" w:hAnsi="Calibri" w:cs="Calibri"/>
                <w:color w:val="000000"/>
                <w:sz w:val="16"/>
                <w:szCs w:val="16"/>
              </w:rPr>
              <w:br/>
              <w:t xml:space="preserve">CATT: -43.09%, </w:t>
            </w:r>
            <w:r w:rsidRPr="00AD55E8">
              <w:rPr>
                <w:rFonts w:ascii="Calibri" w:eastAsia="等线" w:hAnsi="Calibri" w:cs="Calibri"/>
                <w:color w:val="000000"/>
                <w:sz w:val="16"/>
                <w:szCs w:val="16"/>
              </w:rPr>
              <w:br/>
              <w:t xml:space="preserve">ZTE: -34.11%, </w:t>
            </w:r>
            <w:r w:rsidRPr="00AD55E8">
              <w:rPr>
                <w:rFonts w:ascii="Calibri" w:eastAsia="等线" w:hAnsi="Calibri" w:cs="Calibri"/>
                <w:color w:val="000000"/>
                <w:sz w:val="16"/>
                <w:szCs w:val="16"/>
              </w:rPr>
              <w:br/>
              <w:t xml:space="preserve">Sony: -42.83%,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33.89%, </w:t>
            </w:r>
            <w:r w:rsidRPr="00AD55E8">
              <w:rPr>
                <w:rFonts w:ascii="Calibri" w:eastAsia="等线"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81%, </w:t>
            </w:r>
            <w:r w:rsidRPr="00AD55E8">
              <w:rPr>
                <w:rFonts w:ascii="Calibri" w:eastAsia="等线" w:hAnsi="Calibri" w:cs="Calibri"/>
                <w:color w:val="000000"/>
                <w:sz w:val="16"/>
                <w:szCs w:val="16"/>
              </w:rPr>
              <w:br/>
              <w:t xml:space="preserve">SPRD: 34.59%, </w:t>
            </w:r>
            <w:r w:rsidRPr="00AD55E8">
              <w:rPr>
                <w:rFonts w:ascii="Calibri" w:eastAsia="等线" w:hAnsi="Calibri" w:cs="Calibri"/>
                <w:color w:val="000000"/>
                <w:sz w:val="16"/>
                <w:szCs w:val="16"/>
              </w:rPr>
              <w:br/>
              <w:t xml:space="preserve">CATT: -46.26%,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5.01%,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99.44%, </w:t>
            </w:r>
            <w:r w:rsidRPr="00AD55E8">
              <w:rPr>
                <w:rFonts w:ascii="Calibri" w:eastAsia="等线"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70%, </w:t>
            </w:r>
            <w:r w:rsidRPr="00AD55E8">
              <w:rPr>
                <w:rFonts w:ascii="Calibri" w:eastAsia="等线" w:hAnsi="Calibri" w:cs="Calibri"/>
                <w:color w:val="000000"/>
                <w:sz w:val="16"/>
                <w:szCs w:val="16"/>
              </w:rPr>
              <w:br/>
              <w:t xml:space="preserve">vivo: -34.53%, </w:t>
            </w:r>
            <w:r w:rsidRPr="00AD55E8">
              <w:rPr>
                <w:rFonts w:ascii="Calibri" w:eastAsia="等线" w:hAnsi="Calibri" w:cs="Calibri"/>
                <w:color w:val="000000"/>
                <w:sz w:val="16"/>
                <w:szCs w:val="16"/>
              </w:rPr>
              <w:br/>
              <w:t xml:space="preserve">SPRD: 76.17%, </w:t>
            </w:r>
            <w:r w:rsidRPr="00AD55E8">
              <w:rPr>
                <w:rFonts w:ascii="Calibri" w:eastAsia="等线" w:hAnsi="Calibri" w:cs="Calibri"/>
                <w:color w:val="000000"/>
                <w:sz w:val="16"/>
                <w:szCs w:val="16"/>
              </w:rPr>
              <w:br/>
              <w:t xml:space="preserve">CATT: 2.57%, </w:t>
            </w:r>
            <w:r w:rsidRPr="00AD55E8">
              <w:rPr>
                <w:rFonts w:ascii="Calibri" w:eastAsia="等线" w:hAnsi="Calibri" w:cs="Calibri"/>
                <w:color w:val="000000"/>
                <w:sz w:val="16"/>
                <w:szCs w:val="16"/>
              </w:rPr>
              <w:br/>
              <w:t xml:space="preserve">ZTE: -68.95%, </w:t>
            </w:r>
            <w:r w:rsidRPr="00AD55E8">
              <w:rPr>
                <w:rFonts w:ascii="Calibri" w:eastAsia="等线" w:hAnsi="Calibri" w:cs="Calibri"/>
                <w:color w:val="000000"/>
                <w:sz w:val="16"/>
                <w:szCs w:val="16"/>
              </w:rPr>
              <w:br/>
              <w:t xml:space="preserve">Sony: -48.42%,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6.01%, </w:t>
            </w:r>
            <w:r w:rsidRPr="00AD55E8">
              <w:rPr>
                <w:rFonts w:ascii="Calibri" w:eastAsia="等线"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2%, </w:t>
            </w:r>
            <w:r w:rsidRPr="00AD55E8">
              <w:rPr>
                <w:rFonts w:ascii="Calibri" w:eastAsia="等线" w:hAnsi="Calibri" w:cs="Calibri"/>
                <w:color w:val="000000"/>
                <w:sz w:val="16"/>
                <w:szCs w:val="16"/>
              </w:rPr>
              <w:br/>
              <w:t xml:space="preserve">vivo: -27.79%, </w:t>
            </w:r>
            <w:r w:rsidRPr="00AD55E8">
              <w:rPr>
                <w:rFonts w:ascii="Calibri" w:eastAsia="等线" w:hAnsi="Calibri" w:cs="Calibri"/>
                <w:color w:val="000000"/>
                <w:sz w:val="16"/>
                <w:szCs w:val="16"/>
              </w:rPr>
              <w:br/>
              <w:t xml:space="preserve">SPRD: 65.03%, </w:t>
            </w:r>
            <w:r w:rsidRPr="00AD55E8">
              <w:rPr>
                <w:rFonts w:ascii="Calibri" w:eastAsia="等线" w:hAnsi="Calibri" w:cs="Calibri"/>
                <w:color w:val="000000"/>
                <w:sz w:val="16"/>
                <w:szCs w:val="16"/>
              </w:rPr>
              <w:br/>
              <w:t xml:space="preserve">CATT: -24.55%, </w:t>
            </w:r>
            <w:r w:rsidRPr="00AD55E8">
              <w:rPr>
                <w:rFonts w:ascii="Calibri" w:eastAsia="等线" w:hAnsi="Calibri" w:cs="Calibri"/>
                <w:color w:val="000000"/>
                <w:sz w:val="16"/>
                <w:szCs w:val="16"/>
              </w:rPr>
              <w:br/>
              <w:t xml:space="preserve">ZTE: -54.21%, </w:t>
            </w:r>
            <w:r w:rsidRPr="00AD55E8">
              <w:rPr>
                <w:rFonts w:ascii="Calibri" w:eastAsia="等线" w:hAnsi="Calibri" w:cs="Calibri"/>
                <w:color w:val="000000"/>
                <w:sz w:val="16"/>
                <w:szCs w:val="16"/>
              </w:rPr>
              <w:br/>
              <w:t xml:space="preserve">Sony: -30.08%,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11.98%, </w:t>
            </w:r>
            <w:r w:rsidRPr="00AD55E8">
              <w:rPr>
                <w:rFonts w:ascii="Calibri" w:eastAsia="等线"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53%, </w:t>
            </w:r>
            <w:r w:rsidRPr="00AD55E8">
              <w:rPr>
                <w:rFonts w:ascii="Calibri" w:eastAsia="等线" w:hAnsi="Calibri" w:cs="Calibri"/>
                <w:color w:val="000000"/>
                <w:sz w:val="16"/>
                <w:szCs w:val="16"/>
              </w:rPr>
              <w:br/>
              <w:t xml:space="preserve">SPRD: 154.54%, </w:t>
            </w:r>
            <w:r w:rsidRPr="00AD55E8">
              <w:rPr>
                <w:rFonts w:ascii="Calibri" w:eastAsia="等线" w:hAnsi="Calibri" w:cs="Calibri"/>
                <w:color w:val="000000"/>
                <w:sz w:val="16"/>
                <w:szCs w:val="16"/>
              </w:rPr>
              <w:br/>
              <w:t xml:space="preserve">CATT: -28.62%, </w:t>
            </w:r>
            <w:r w:rsidRPr="00AD55E8">
              <w:rPr>
                <w:rFonts w:ascii="Calibri" w:eastAsia="等线" w:hAnsi="Calibri" w:cs="Calibri"/>
                <w:color w:val="000000"/>
                <w:sz w:val="16"/>
                <w:szCs w:val="16"/>
              </w:rPr>
              <w:br/>
              <w:t xml:space="preserve">ZTE: 3.90%, </w:t>
            </w:r>
            <w:r w:rsidRPr="00AD55E8">
              <w:rPr>
                <w:rFonts w:ascii="Calibri" w:eastAsia="等线" w:hAnsi="Calibri" w:cs="Calibri"/>
                <w:color w:val="000000"/>
                <w:sz w:val="16"/>
                <w:szCs w:val="16"/>
              </w:rPr>
              <w:br/>
              <w:t xml:space="preserve">Sony: 11.8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250.86%, </w:t>
            </w:r>
            <w:r w:rsidRPr="00AD55E8">
              <w:rPr>
                <w:rFonts w:ascii="Calibri" w:eastAsia="等线"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3%, </w:t>
            </w:r>
            <w:r w:rsidRPr="00AD55E8">
              <w:rPr>
                <w:rFonts w:ascii="Calibri" w:eastAsia="等线" w:hAnsi="Calibri" w:cs="Calibri"/>
                <w:color w:val="000000"/>
                <w:sz w:val="16"/>
                <w:szCs w:val="16"/>
              </w:rPr>
              <w:br/>
              <w:t xml:space="preserve">vivo: -36.47%, </w:t>
            </w:r>
            <w:r w:rsidRPr="00AD55E8">
              <w:rPr>
                <w:rFonts w:ascii="Calibri" w:eastAsia="等线" w:hAnsi="Calibri" w:cs="Calibri"/>
                <w:color w:val="000000"/>
                <w:sz w:val="16"/>
                <w:szCs w:val="16"/>
              </w:rPr>
              <w:br/>
              <w:t xml:space="preserve">SPRD: 35.18%, </w:t>
            </w:r>
            <w:r w:rsidRPr="00AD55E8">
              <w:rPr>
                <w:rFonts w:ascii="Calibri" w:eastAsia="等线" w:hAnsi="Calibri" w:cs="Calibri"/>
                <w:color w:val="000000"/>
                <w:sz w:val="16"/>
                <w:szCs w:val="16"/>
              </w:rPr>
              <w:br/>
              <w:t xml:space="preserve">CATT: -33.53%, </w:t>
            </w:r>
            <w:r w:rsidRPr="00AD55E8">
              <w:rPr>
                <w:rFonts w:ascii="Calibri" w:eastAsia="等线" w:hAnsi="Calibri" w:cs="Calibri"/>
                <w:color w:val="000000"/>
                <w:sz w:val="16"/>
                <w:szCs w:val="16"/>
              </w:rPr>
              <w:br/>
              <w:t xml:space="preserve">ZTE: -70.35%, </w:t>
            </w:r>
            <w:r w:rsidRPr="00AD55E8">
              <w:rPr>
                <w:rFonts w:ascii="Calibri" w:eastAsia="等线" w:hAnsi="Calibri" w:cs="Calibri"/>
                <w:color w:val="000000"/>
                <w:sz w:val="16"/>
                <w:szCs w:val="16"/>
              </w:rPr>
              <w:br/>
              <w:t xml:space="preserve">Sony: -31.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8.55%, </w:t>
            </w:r>
            <w:r w:rsidRPr="00AD55E8">
              <w:rPr>
                <w:rFonts w:ascii="Calibri" w:eastAsia="等线"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5%, </w:t>
            </w:r>
            <w:r w:rsidRPr="00AD55E8">
              <w:rPr>
                <w:rFonts w:ascii="Calibri" w:eastAsia="等线" w:hAnsi="Calibri" w:cs="Calibri"/>
                <w:color w:val="000000"/>
                <w:sz w:val="16"/>
                <w:szCs w:val="16"/>
              </w:rPr>
              <w:br/>
              <w:t xml:space="preserve">vivo: -32.06%, </w:t>
            </w:r>
            <w:r w:rsidRPr="00AD55E8">
              <w:rPr>
                <w:rFonts w:ascii="Calibri" w:eastAsia="等线" w:hAnsi="Calibri" w:cs="Calibri"/>
                <w:color w:val="000000"/>
                <w:sz w:val="16"/>
                <w:szCs w:val="16"/>
              </w:rPr>
              <w:br/>
              <w:t xml:space="preserve">SPRD: 23.76%, </w:t>
            </w:r>
            <w:r w:rsidRPr="00AD55E8">
              <w:rPr>
                <w:rFonts w:ascii="Calibri" w:eastAsia="等线" w:hAnsi="Calibri" w:cs="Calibri"/>
                <w:color w:val="000000"/>
                <w:sz w:val="16"/>
                <w:szCs w:val="16"/>
              </w:rPr>
              <w:br/>
              <w:t xml:space="preserve">CATT: -50.12%, </w:t>
            </w:r>
            <w:r w:rsidRPr="00AD55E8">
              <w:rPr>
                <w:rFonts w:ascii="Calibri" w:eastAsia="等线" w:hAnsi="Calibri" w:cs="Calibri"/>
                <w:color w:val="000000"/>
                <w:sz w:val="16"/>
                <w:szCs w:val="16"/>
              </w:rPr>
              <w:br/>
              <w:t xml:space="preserve">ZTE: -65.74%, </w:t>
            </w:r>
            <w:r w:rsidRPr="00AD55E8">
              <w:rPr>
                <w:rFonts w:ascii="Calibri" w:eastAsia="等线" w:hAnsi="Calibri" w:cs="Calibri"/>
                <w:color w:val="000000"/>
                <w:sz w:val="16"/>
                <w:szCs w:val="16"/>
              </w:rPr>
              <w:br/>
              <w:t xml:space="preserve">Sony: -66.79%,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41.08%, </w:t>
            </w:r>
            <w:r w:rsidRPr="00AD55E8">
              <w:rPr>
                <w:rFonts w:ascii="Calibri" w:eastAsia="等线"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92%, </w:t>
            </w:r>
            <w:r w:rsidRPr="00AD55E8">
              <w:rPr>
                <w:rFonts w:ascii="Calibri" w:eastAsia="等线" w:hAnsi="Calibri" w:cs="Calibri"/>
                <w:color w:val="000000"/>
                <w:sz w:val="16"/>
                <w:szCs w:val="16"/>
              </w:rPr>
              <w:br/>
              <w:t xml:space="preserve">SPRD: 46.93%, </w:t>
            </w:r>
            <w:r w:rsidRPr="00AD55E8">
              <w:rPr>
                <w:rFonts w:ascii="Calibri" w:eastAsia="等线" w:hAnsi="Calibri" w:cs="Calibri"/>
                <w:color w:val="000000"/>
                <w:sz w:val="16"/>
                <w:szCs w:val="16"/>
              </w:rPr>
              <w:br/>
              <w:t xml:space="preserve">CATT: -46.05%, </w:t>
            </w:r>
            <w:r w:rsidRPr="00AD55E8">
              <w:rPr>
                <w:rFonts w:ascii="Calibri" w:eastAsia="等线" w:hAnsi="Calibri" w:cs="Calibri"/>
                <w:color w:val="000000"/>
                <w:sz w:val="16"/>
                <w:szCs w:val="16"/>
              </w:rPr>
              <w:br/>
              <w:t xml:space="preserve">ZTE: -57.67%, </w:t>
            </w:r>
            <w:r w:rsidRPr="00AD55E8">
              <w:rPr>
                <w:rFonts w:ascii="Calibri" w:eastAsia="等线" w:hAnsi="Calibri" w:cs="Calibri"/>
                <w:color w:val="000000"/>
                <w:sz w:val="16"/>
                <w:szCs w:val="16"/>
              </w:rPr>
              <w:br/>
              <w:t xml:space="preserve">Sony: -41.71%,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126.83%, </w:t>
            </w:r>
            <w:r w:rsidRPr="00AD55E8">
              <w:rPr>
                <w:rFonts w:ascii="Calibri" w:eastAsia="等线"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xml:space="preserve">- </w:t>
            </w:r>
            <w:r w:rsidR="00447F41">
              <w:rPr>
                <w:rFonts w:ascii="Calibri" w:eastAsia="等线" w:hAnsi="Calibri" w:cs="Calibri"/>
                <w:color w:val="000000"/>
                <w:sz w:val="16"/>
                <w:szCs w:val="16"/>
              </w:rPr>
              <w:t>Gain</w:t>
            </w:r>
            <w:r w:rsidR="00447F41" w:rsidRPr="00AD55E8">
              <w:rPr>
                <w:rFonts w:ascii="Calibri" w:eastAsia="等线" w:hAnsi="Calibri" w:cs="Calibri"/>
                <w:color w:val="000000"/>
                <w:sz w:val="16"/>
                <w:szCs w:val="16"/>
              </w:rPr>
              <w:t xml:space="preserve"> </w:t>
            </w:r>
            <w:r w:rsidRPr="00AD55E8">
              <w:rPr>
                <w:rFonts w:ascii="Calibri" w:eastAsia="等线" w:hAnsi="Calibri" w:cs="Calibri"/>
                <w:color w:val="000000"/>
                <w:sz w:val="16"/>
                <w:szCs w:val="16"/>
              </w:rPr>
              <w:t>of resource (%) = SBFD</w:t>
            </w:r>
            <w:r w:rsidR="00447F41">
              <w:rPr>
                <w:rFonts w:ascii="Calibri" w:eastAsia="等线" w:hAnsi="Calibri" w:cs="Calibri"/>
                <w:color w:val="000000"/>
                <w:sz w:val="16"/>
                <w:szCs w:val="16"/>
              </w:rPr>
              <w:t xml:space="preserve"> </w:t>
            </w:r>
            <w:r w:rsidRPr="00AD55E8">
              <w:rPr>
                <w:rFonts w:ascii="Calibri" w:eastAsia="等线" w:hAnsi="Calibri" w:cs="Calibri"/>
                <w:color w:val="000000"/>
                <w:sz w:val="16"/>
                <w:szCs w:val="16"/>
              </w:rPr>
              <w:t>resource percentage / TDD resource percentage - 1</w:t>
            </w:r>
            <w:r w:rsidR="00346C90">
              <w:rPr>
                <w:rFonts w:ascii="Calibri" w:eastAsia="等线" w:hAnsi="Calibri" w:cs="Calibri"/>
                <w:color w:val="000000"/>
                <w:sz w:val="16"/>
                <w:szCs w:val="16"/>
              </w:rPr>
              <w:t xml:space="preserve">, wherein, for legacy TDD, </w:t>
            </w:r>
            <w:r w:rsidR="00346C90" w:rsidRPr="00172B21">
              <w:rPr>
                <w:rFonts w:ascii="Calibri" w:eastAsia="等线" w:hAnsi="Calibri" w:cs="Calibri"/>
                <w:color w:val="000000"/>
                <w:sz w:val="16"/>
                <w:szCs w:val="16"/>
              </w:rPr>
              <w:t>DL resource percentage per TDD period</w:t>
            </w:r>
            <w:r w:rsidR="00346C90">
              <w:rPr>
                <w:rFonts w:ascii="Calibri" w:eastAsia="等线" w:hAnsi="Calibri" w:cs="Calibri"/>
                <w:color w:val="000000"/>
                <w:sz w:val="16"/>
                <w:szCs w:val="16"/>
              </w:rPr>
              <w:t xml:space="preserve"> is 77.1%, and </w:t>
            </w:r>
            <w:r w:rsidR="00346C90" w:rsidRPr="00172B21">
              <w:rPr>
                <w:rFonts w:ascii="Calibri" w:eastAsia="等线" w:hAnsi="Calibri" w:cs="Calibri"/>
                <w:color w:val="000000"/>
                <w:sz w:val="16"/>
                <w:szCs w:val="16"/>
              </w:rPr>
              <w:t>UL resource percentage per TDD period</w:t>
            </w:r>
            <w:r w:rsidR="00346C90">
              <w:rPr>
                <w:rFonts w:ascii="Calibri" w:eastAsia="等线" w:hAnsi="Calibri" w:cs="Calibri"/>
                <w:color w:val="000000"/>
                <w:sz w:val="16"/>
                <w:szCs w:val="16"/>
              </w:rPr>
              <w:t xml:space="preserve"> is 20%.</w:t>
            </w:r>
          </w:p>
          <w:p w14:paraId="72D1E4FA" w14:textId="4237438C"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sidR="008C7832">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sidR="008C7832">
              <w:rPr>
                <w:rFonts w:ascii="Calibri" w:eastAsia="等线" w:hAnsi="Calibri" w:cs="Calibri"/>
                <w:color w:val="000000"/>
                <w:sz w:val="16"/>
                <w:szCs w:val="16"/>
              </w:rPr>
              <w:t>Gain</w:t>
            </w:r>
            <w:r w:rsidR="008C7832" w:rsidRPr="00AD55E8">
              <w:rPr>
                <w:rFonts w:ascii="Calibri" w:eastAsia="等线" w:hAnsi="Calibri" w:cs="Calibri"/>
                <w:color w:val="000000"/>
                <w:sz w:val="16"/>
                <w:szCs w:val="16"/>
              </w:rPr>
              <w:t xml:space="preserve"> of </w:t>
            </w:r>
            <w:r w:rsidR="008C7832">
              <w:rPr>
                <w:rFonts w:ascii="Calibri" w:eastAsia="等线" w:hAnsi="Calibri" w:cs="Calibri"/>
                <w:color w:val="000000"/>
                <w:sz w:val="16"/>
                <w:szCs w:val="16"/>
              </w:rPr>
              <w:t xml:space="preserve">UL/DL </w:t>
            </w:r>
            <w:r w:rsidR="008C7832" w:rsidRPr="00AD55E8">
              <w:rPr>
                <w:rFonts w:ascii="Calibri" w:eastAsia="等线"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e"/>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e"/>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e"/>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e"/>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e"/>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e"/>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e"/>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e"/>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affe"/>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affe"/>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affe"/>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e"/>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e"/>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e"/>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e"/>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e"/>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e"/>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e"/>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e"/>
        <w:numPr>
          <w:ilvl w:val="2"/>
          <w:numId w:val="82"/>
        </w:numPr>
        <w:spacing w:before="120" w:after="180"/>
        <w:ind w:firstLineChars="0"/>
      </w:pPr>
      <w:r>
        <w:t>Regarding UL Type-2 RU CDF, 1 source reported an increase of 0.15% for SBFD, and 8 sources reported a decrease in the range of {-0.85%~-5.12%} for SBFD</w:t>
      </w:r>
    </w:p>
    <w:p w14:paraId="22A25F73" w14:textId="77777777" w:rsidR="00CF1A93" w:rsidRDefault="00CF1A93" w:rsidP="00CF1A93">
      <w:pPr>
        <w:pStyle w:val="affe"/>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affe"/>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affe"/>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e"/>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e"/>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e"/>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e"/>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e"/>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e"/>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e"/>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affe"/>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affe"/>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affe"/>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e"/>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e"/>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e"/>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e"/>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e"/>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e"/>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e"/>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affe"/>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affe"/>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affe"/>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90%~250.86%} for SBFD, and 4 sources reported a degradation in the range of {-18.64%~-91.14%} for SBFD</w:t>
      </w:r>
    </w:p>
    <w:p w14:paraId="603B18D5" w14:textId="2BD55A5E"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r w:rsidR="00972E3C">
        <w:fldChar w:fldCharType="begin"/>
      </w:r>
      <w:r w:rsidR="00972E3C">
        <w:instrText xml:space="preserve"> STYLEREF 1 \s </w:instrText>
      </w:r>
      <w:r w:rsidR="00972E3C">
        <w:fldChar w:fldCharType="separate"/>
      </w:r>
      <w:r>
        <w:t>5</w:t>
      </w:r>
      <w:r w:rsidR="00972E3C">
        <w:fldChar w:fldCharType="end"/>
      </w:r>
      <w:r>
        <w:noBreakHyphen/>
      </w:r>
      <w:r w:rsidR="00972E3C">
        <w:fldChar w:fldCharType="begin"/>
      </w:r>
      <w:r w:rsidR="00972E3C">
        <w:instrText xml:space="preserve"> SEQ Table \* ARABIC \s 1 </w:instrText>
      </w:r>
      <w:r w:rsidR="00972E3C">
        <w:fldChar w:fldCharType="separate"/>
      </w:r>
      <w:r>
        <w:t>2</w:t>
      </w:r>
      <w:r w:rsidR="00972E3C">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r w:rsidR="00972E3C">
        <w:fldChar w:fldCharType="begin"/>
      </w:r>
      <w:r w:rsidR="00972E3C">
        <w:instrText xml:space="preserve"> STYLEREF 1 \s </w:instrText>
      </w:r>
      <w:r w:rsidR="00972E3C">
        <w:fldChar w:fldCharType="separate"/>
      </w:r>
      <w:r>
        <w:t>5</w:t>
      </w:r>
      <w:r w:rsidR="00972E3C">
        <w:fldChar w:fldCharType="end"/>
      </w:r>
      <w:r>
        <w:noBreakHyphen/>
      </w:r>
      <w:r w:rsidR="00972E3C">
        <w:fldChar w:fldCharType="begin"/>
      </w:r>
      <w:r w:rsidR="00972E3C">
        <w:instrText xml:space="preserve"> SEQ Table \* ARABIC \s 1 </w:instrText>
      </w:r>
      <w:r w:rsidR="00972E3C">
        <w:fldChar w:fldCharType="separate"/>
      </w:r>
      <w:r>
        <w:t>3</w:t>
      </w:r>
      <w:r w:rsidR="00972E3C">
        <w:fldChar w:fldCharType="end"/>
      </w:r>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rPr>
                <w:rFonts w:ascii="Calibri" w:eastAsia="等线" w:hAnsi="Calibri" w:cs="Calibri"/>
                <w:color w:val="000000"/>
                <w:sz w:val="16"/>
                <w:szCs w:val="16"/>
              </w:rPr>
            </w:pPr>
            <w:r w:rsidRPr="00BF5B15">
              <w:rPr>
                <w:rFonts w:ascii="Calibri" w:eastAsia="等线" w:hAnsi="Calibri" w:cs="Calibri"/>
                <w:color w:val="000000"/>
                <w:sz w:val="16"/>
                <w:szCs w:val="16"/>
              </w:rPr>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jc w:val="center"/>
              <w:rPr>
                <w:rFonts w:ascii="Calibri" w:eastAsia="等线" w:hAnsi="Calibri" w:cs="Calibri"/>
                <w:b/>
                <w:bCs/>
                <w:i/>
                <w:iCs/>
                <w:color w:val="000000"/>
                <w:sz w:val="16"/>
                <w:szCs w:val="16"/>
              </w:rPr>
            </w:pPr>
            <w:r w:rsidRPr="00D31778">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DL and UL arrival rate for baseline static TDD (Type-2 RU: &lt;10%, 20%-40% and </w:t>
            </w:r>
            <w:r w:rsidRPr="00D31778">
              <w:rPr>
                <w:rFonts w:eastAsia="等线"/>
                <w:b/>
                <w:bCs/>
                <w:color w:val="000000"/>
                <w:sz w:val="16"/>
                <w:szCs w:val="16"/>
              </w:rPr>
              <w:t>≥</w:t>
            </w:r>
            <w:r w:rsidRPr="00D31778">
              <w:rPr>
                <w:rFonts w:ascii="Calibri" w:eastAsia="等线"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 xml:space="preserve">Gain of DL resource </w:t>
            </w:r>
            <w:r w:rsidR="00D31778" w:rsidRPr="008012D9">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0%, </w:t>
            </w:r>
            <w:r w:rsidRPr="00D31778">
              <w:rPr>
                <w:rFonts w:ascii="Calibri" w:eastAsia="等线" w:hAnsi="Calibri" w:cs="Calibri"/>
                <w:color w:val="000000"/>
                <w:sz w:val="16"/>
                <w:szCs w:val="16"/>
              </w:rPr>
              <w:br/>
              <w:t xml:space="preserve">CATT: 20.47%, </w:t>
            </w:r>
            <w:r w:rsidRPr="00D31778">
              <w:rPr>
                <w:rFonts w:ascii="Calibri" w:eastAsia="等线" w:hAnsi="Calibri" w:cs="Calibri"/>
                <w:color w:val="000000"/>
                <w:sz w:val="16"/>
                <w:szCs w:val="16"/>
              </w:rPr>
              <w:br/>
              <w:t xml:space="preserve">ZTE: 27.27%, </w:t>
            </w:r>
            <w:r w:rsidRPr="00D31778">
              <w:rPr>
                <w:rFonts w:ascii="Calibri" w:eastAsia="等线" w:hAnsi="Calibri" w:cs="Calibri"/>
                <w:color w:val="000000"/>
                <w:sz w:val="16"/>
                <w:szCs w:val="16"/>
              </w:rPr>
              <w:br/>
              <w:t xml:space="preserve">Qualcomm: 34.80%, </w:t>
            </w:r>
            <w:r w:rsidRPr="00D31778">
              <w:rPr>
                <w:rFonts w:ascii="Calibri" w:eastAsia="等线"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6.50%, </w:t>
            </w:r>
            <w:r w:rsidRPr="00D31778">
              <w:rPr>
                <w:rFonts w:ascii="Calibri" w:eastAsia="等线" w:hAnsi="Calibri" w:cs="Calibri"/>
                <w:color w:val="000000"/>
                <w:sz w:val="16"/>
                <w:szCs w:val="16"/>
              </w:rPr>
              <w:br/>
              <w:t xml:space="preserve">CATT: 20.65%, </w:t>
            </w:r>
            <w:r w:rsidRPr="00D31778">
              <w:rPr>
                <w:rFonts w:ascii="Calibri" w:eastAsia="等线" w:hAnsi="Calibri" w:cs="Calibri"/>
                <w:color w:val="000000"/>
                <w:sz w:val="16"/>
                <w:szCs w:val="16"/>
              </w:rPr>
              <w:br/>
              <w:t xml:space="preserve">ZTE: 26.98%, </w:t>
            </w:r>
            <w:r w:rsidRPr="00D31778">
              <w:rPr>
                <w:rFonts w:ascii="Calibri" w:eastAsia="等线" w:hAnsi="Calibri" w:cs="Calibri"/>
                <w:color w:val="000000"/>
                <w:sz w:val="16"/>
                <w:szCs w:val="16"/>
              </w:rPr>
              <w:br/>
              <w:t xml:space="preserve">Qualcomm: 33.77%, </w:t>
            </w:r>
            <w:r w:rsidRPr="00D31778">
              <w:rPr>
                <w:rFonts w:ascii="Calibri" w:eastAsia="等线"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6.09%, </w:t>
            </w:r>
            <w:r w:rsidRPr="00D31778">
              <w:rPr>
                <w:rFonts w:ascii="Calibri" w:eastAsia="等线" w:hAnsi="Calibri" w:cs="Calibri"/>
                <w:color w:val="000000"/>
                <w:sz w:val="16"/>
                <w:szCs w:val="16"/>
              </w:rPr>
              <w:br/>
              <w:t xml:space="preserve">CATT: 15.74%, </w:t>
            </w:r>
            <w:r w:rsidRPr="00D31778">
              <w:rPr>
                <w:rFonts w:ascii="Calibri" w:eastAsia="等线" w:hAnsi="Calibri" w:cs="Calibri"/>
                <w:color w:val="000000"/>
                <w:sz w:val="16"/>
                <w:szCs w:val="16"/>
              </w:rPr>
              <w:br/>
              <w:t xml:space="preserve">ZTE: 24.38%, </w:t>
            </w:r>
            <w:r w:rsidRPr="00D31778">
              <w:rPr>
                <w:rFonts w:ascii="Calibri" w:eastAsia="等线"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98%, </w:t>
            </w:r>
            <w:r w:rsidRPr="00D31778">
              <w:rPr>
                <w:rFonts w:ascii="Calibri" w:eastAsia="等线" w:hAnsi="Calibri" w:cs="Calibri"/>
                <w:color w:val="000000"/>
                <w:sz w:val="16"/>
                <w:szCs w:val="16"/>
              </w:rPr>
              <w:br/>
              <w:t xml:space="preserve">CATT: 22.04%, </w:t>
            </w:r>
            <w:r w:rsidRPr="00D31778">
              <w:rPr>
                <w:rFonts w:ascii="Calibri" w:eastAsia="等线" w:hAnsi="Calibri" w:cs="Calibri"/>
                <w:color w:val="000000"/>
                <w:sz w:val="16"/>
                <w:szCs w:val="16"/>
              </w:rPr>
              <w:br/>
              <w:t xml:space="preserve">ZTE: 26.96%, </w:t>
            </w:r>
            <w:r w:rsidRPr="00D31778">
              <w:rPr>
                <w:rFonts w:ascii="Calibri" w:eastAsia="等线" w:hAnsi="Calibri" w:cs="Calibri"/>
                <w:color w:val="000000"/>
                <w:sz w:val="16"/>
                <w:szCs w:val="16"/>
              </w:rPr>
              <w:br/>
              <w:t xml:space="preserve">Qualcomm: 34.89%, </w:t>
            </w:r>
            <w:r w:rsidRPr="00D31778">
              <w:rPr>
                <w:rFonts w:ascii="Calibri" w:eastAsia="等线"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27%, </w:t>
            </w:r>
            <w:r w:rsidRPr="00D31778">
              <w:rPr>
                <w:rFonts w:ascii="Calibri" w:eastAsia="等线" w:hAnsi="Calibri" w:cs="Calibri"/>
                <w:color w:val="000000"/>
                <w:sz w:val="16"/>
                <w:szCs w:val="16"/>
              </w:rPr>
              <w:br/>
              <w:t xml:space="preserve">CATT: 22.17%, </w:t>
            </w:r>
            <w:r w:rsidRPr="00D31778">
              <w:rPr>
                <w:rFonts w:ascii="Calibri" w:eastAsia="等线" w:hAnsi="Calibri" w:cs="Calibri"/>
                <w:color w:val="000000"/>
                <w:sz w:val="16"/>
                <w:szCs w:val="16"/>
              </w:rPr>
              <w:br/>
              <w:t xml:space="preserve">ZTE: 26.19%, </w:t>
            </w:r>
            <w:r w:rsidRPr="00D31778">
              <w:rPr>
                <w:rFonts w:ascii="Calibri" w:eastAsia="等线" w:hAnsi="Calibri" w:cs="Calibri"/>
                <w:color w:val="000000"/>
                <w:sz w:val="16"/>
                <w:szCs w:val="16"/>
              </w:rPr>
              <w:br/>
              <w:t xml:space="preserve">Qualcomm: 32.97%, </w:t>
            </w:r>
            <w:r w:rsidRPr="00D31778">
              <w:rPr>
                <w:rFonts w:ascii="Calibri" w:eastAsia="等线"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94%, </w:t>
            </w:r>
            <w:r w:rsidRPr="00D31778">
              <w:rPr>
                <w:rFonts w:ascii="Calibri" w:eastAsia="等线" w:hAnsi="Calibri" w:cs="Calibri"/>
                <w:color w:val="000000"/>
                <w:sz w:val="16"/>
                <w:szCs w:val="16"/>
              </w:rPr>
              <w:br/>
              <w:t xml:space="preserve">CATT: 4.87%, </w:t>
            </w:r>
            <w:r w:rsidRPr="00D31778">
              <w:rPr>
                <w:rFonts w:ascii="Calibri" w:eastAsia="等线" w:hAnsi="Calibri" w:cs="Calibri"/>
                <w:color w:val="000000"/>
                <w:sz w:val="16"/>
                <w:szCs w:val="16"/>
              </w:rPr>
              <w:br/>
              <w:t xml:space="preserve">ZTE: 2.94%, </w:t>
            </w:r>
            <w:r w:rsidRPr="00D31778">
              <w:rPr>
                <w:rFonts w:ascii="Calibri" w:eastAsia="等线"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9%, </w:t>
            </w:r>
            <w:r w:rsidRPr="00D31778">
              <w:rPr>
                <w:rFonts w:ascii="Calibri" w:eastAsia="等线" w:hAnsi="Calibri" w:cs="Calibri"/>
                <w:color w:val="000000"/>
                <w:sz w:val="16"/>
                <w:szCs w:val="16"/>
              </w:rPr>
              <w:br/>
              <w:t xml:space="preserve">CATT: 20.33%, </w:t>
            </w:r>
            <w:r w:rsidRPr="00D31778">
              <w:rPr>
                <w:rFonts w:ascii="Calibri" w:eastAsia="等线" w:hAnsi="Calibri" w:cs="Calibri"/>
                <w:color w:val="000000"/>
                <w:sz w:val="16"/>
                <w:szCs w:val="16"/>
              </w:rPr>
              <w:br/>
              <w:t xml:space="preserve">ZTE: 27.29%, </w:t>
            </w:r>
            <w:r w:rsidRPr="00D31778">
              <w:rPr>
                <w:rFonts w:ascii="Calibri" w:eastAsia="等线" w:hAnsi="Calibri" w:cs="Calibri"/>
                <w:color w:val="000000"/>
                <w:sz w:val="16"/>
                <w:szCs w:val="16"/>
              </w:rPr>
              <w:br/>
              <w:t xml:space="preserve">Qualcomm: 34.76%, </w:t>
            </w:r>
            <w:r w:rsidRPr="00D31778">
              <w:rPr>
                <w:rFonts w:ascii="Calibri" w:eastAsia="等线"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15%, </w:t>
            </w:r>
            <w:r w:rsidRPr="00D31778">
              <w:rPr>
                <w:rFonts w:ascii="Calibri" w:eastAsia="等线" w:hAnsi="Calibri" w:cs="Calibri"/>
                <w:color w:val="000000"/>
                <w:sz w:val="16"/>
                <w:szCs w:val="16"/>
              </w:rPr>
              <w:br/>
              <w:t xml:space="preserve">CATT: 20.45%, </w:t>
            </w:r>
            <w:r w:rsidRPr="00D31778">
              <w:rPr>
                <w:rFonts w:ascii="Calibri" w:eastAsia="等线" w:hAnsi="Calibri" w:cs="Calibri"/>
                <w:color w:val="000000"/>
                <w:sz w:val="16"/>
                <w:szCs w:val="16"/>
              </w:rPr>
              <w:br/>
              <w:t xml:space="preserve">ZTE: 27.28%, </w:t>
            </w:r>
            <w:r w:rsidRPr="00D31778">
              <w:rPr>
                <w:rFonts w:ascii="Calibri" w:eastAsia="等线" w:hAnsi="Calibri" w:cs="Calibri"/>
                <w:color w:val="000000"/>
                <w:sz w:val="16"/>
                <w:szCs w:val="16"/>
              </w:rPr>
              <w:br/>
              <w:t xml:space="preserve">Qualcomm: 34.04%, </w:t>
            </w:r>
            <w:r w:rsidRPr="00D31778">
              <w:rPr>
                <w:rFonts w:ascii="Calibri" w:eastAsia="等线"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8.24%, </w:t>
            </w:r>
            <w:r w:rsidRPr="00D31778">
              <w:rPr>
                <w:rFonts w:ascii="Calibri" w:eastAsia="等线" w:hAnsi="Calibri" w:cs="Calibri"/>
                <w:color w:val="000000"/>
                <w:sz w:val="16"/>
                <w:szCs w:val="16"/>
              </w:rPr>
              <w:br/>
              <w:t xml:space="preserve">CATT: 16.10%, </w:t>
            </w:r>
            <w:r w:rsidRPr="00D31778">
              <w:rPr>
                <w:rFonts w:ascii="Calibri" w:eastAsia="等线" w:hAnsi="Calibri" w:cs="Calibri"/>
                <w:color w:val="000000"/>
                <w:sz w:val="16"/>
                <w:szCs w:val="16"/>
              </w:rPr>
              <w:br/>
              <w:t xml:space="preserve">ZTE: 27.09%, </w:t>
            </w:r>
            <w:r w:rsidRPr="00D31778">
              <w:rPr>
                <w:rFonts w:ascii="Calibri" w:eastAsia="等线"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Gain of UL resource</w:t>
            </w:r>
            <w:r w:rsidR="00D31778" w:rsidRPr="008012D9">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24%, </w:t>
            </w:r>
            <w:r w:rsidRPr="00D31778">
              <w:rPr>
                <w:rFonts w:ascii="Calibri" w:eastAsia="等线" w:hAnsi="Calibri" w:cs="Calibri"/>
                <w:color w:val="000000"/>
                <w:sz w:val="16"/>
                <w:szCs w:val="16"/>
              </w:rPr>
              <w:br/>
              <w:t xml:space="preserve">CATT: 53.49%, </w:t>
            </w:r>
            <w:r w:rsidRPr="00D31778">
              <w:rPr>
                <w:rFonts w:ascii="Calibri" w:eastAsia="等线" w:hAnsi="Calibri" w:cs="Calibri"/>
                <w:color w:val="000000"/>
                <w:sz w:val="16"/>
                <w:szCs w:val="16"/>
              </w:rPr>
              <w:br/>
              <w:t xml:space="preserve">ZTE: -31.62%, </w:t>
            </w:r>
            <w:r w:rsidRPr="00D31778">
              <w:rPr>
                <w:rFonts w:ascii="Calibri" w:eastAsia="等线" w:hAnsi="Calibri" w:cs="Calibri"/>
                <w:color w:val="000000"/>
                <w:sz w:val="16"/>
                <w:szCs w:val="16"/>
              </w:rPr>
              <w:br/>
              <w:t xml:space="preserve">Qualcomm: -27.71%, </w:t>
            </w:r>
            <w:r w:rsidRPr="00D31778">
              <w:rPr>
                <w:rFonts w:ascii="Calibri" w:eastAsia="等线"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55%, </w:t>
            </w:r>
            <w:r w:rsidRPr="00D31778">
              <w:rPr>
                <w:rFonts w:ascii="Calibri" w:eastAsia="等线" w:hAnsi="Calibri" w:cs="Calibri"/>
                <w:color w:val="000000"/>
                <w:sz w:val="16"/>
                <w:szCs w:val="16"/>
              </w:rPr>
              <w:br/>
              <w:t xml:space="preserve">CATT: 53.27%, </w:t>
            </w:r>
            <w:r w:rsidRPr="00D31778">
              <w:rPr>
                <w:rFonts w:ascii="Calibri" w:eastAsia="等线" w:hAnsi="Calibri" w:cs="Calibri"/>
                <w:color w:val="000000"/>
                <w:sz w:val="16"/>
                <w:szCs w:val="16"/>
              </w:rPr>
              <w:br/>
              <w:t xml:space="preserve">ZTE: -27.84%, </w:t>
            </w:r>
            <w:r w:rsidRPr="00D31778">
              <w:rPr>
                <w:rFonts w:ascii="Calibri" w:eastAsia="等线" w:hAnsi="Calibri" w:cs="Calibri"/>
                <w:color w:val="000000"/>
                <w:sz w:val="16"/>
                <w:szCs w:val="16"/>
              </w:rPr>
              <w:br/>
              <w:t xml:space="preserve">Qualcomm: -26.92%, </w:t>
            </w:r>
            <w:r w:rsidRPr="00D31778">
              <w:rPr>
                <w:rFonts w:ascii="Calibri" w:eastAsia="等线"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9.48%, </w:t>
            </w:r>
            <w:r w:rsidRPr="00D31778">
              <w:rPr>
                <w:rFonts w:ascii="Calibri" w:eastAsia="等线" w:hAnsi="Calibri" w:cs="Calibri"/>
                <w:color w:val="000000"/>
                <w:sz w:val="16"/>
                <w:szCs w:val="16"/>
              </w:rPr>
              <w:br/>
              <w:t xml:space="preserve">CATT: 53.86%, </w:t>
            </w:r>
            <w:r w:rsidRPr="00D31778">
              <w:rPr>
                <w:rFonts w:ascii="Calibri" w:eastAsia="等线" w:hAnsi="Calibri" w:cs="Calibri"/>
                <w:color w:val="000000"/>
                <w:sz w:val="16"/>
                <w:szCs w:val="16"/>
              </w:rPr>
              <w:br/>
              <w:t xml:space="preserve">ZTE: -22.56%, </w:t>
            </w:r>
            <w:r w:rsidRPr="00D31778">
              <w:rPr>
                <w:rFonts w:ascii="Calibri" w:eastAsia="等线"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54%, </w:t>
            </w:r>
            <w:r w:rsidRPr="00D31778">
              <w:rPr>
                <w:rFonts w:ascii="Calibri" w:eastAsia="等线" w:hAnsi="Calibri" w:cs="Calibri"/>
                <w:color w:val="000000"/>
                <w:sz w:val="16"/>
                <w:szCs w:val="16"/>
              </w:rPr>
              <w:br/>
              <w:t xml:space="preserve">CATT: 80.31%, </w:t>
            </w:r>
            <w:r w:rsidRPr="00D31778">
              <w:rPr>
                <w:rFonts w:ascii="Calibri" w:eastAsia="等线" w:hAnsi="Calibri" w:cs="Calibri"/>
                <w:color w:val="000000"/>
                <w:sz w:val="16"/>
                <w:szCs w:val="16"/>
              </w:rPr>
              <w:br/>
              <w:t xml:space="preserve">ZTE: -74.48%, </w:t>
            </w:r>
            <w:r w:rsidRPr="00D31778">
              <w:rPr>
                <w:rFonts w:ascii="Calibri" w:eastAsia="等线" w:hAnsi="Calibri" w:cs="Calibri"/>
                <w:color w:val="000000"/>
                <w:sz w:val="16"/>
                <w:szCs w:val="16"/>
              </w:rPr>
              <w:br/>
              <w:t xml:space="preserve">Qualcomm: -23.57%, </w:t>
            </w:r>
            <w:r w:rsidRPr="00D31778">
              <w:rPr>
                <w:rFonts w:ascii="Calibri" w:eastAsia="等线"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64%, </w:t>
            </w:r>
            <w:r w:rsidRPr="00D31778">
              <w:rPr>
                <w:rFonts w:ascii="Calibri" w:eastAsia="等线" w:hAnsi="Calibri" w:cs="Calibri"/>
                <w:color w:val="000000"/>
                <w:sz w:val="16"/>
                <w:szCs w:val="16"/>
              </w:rPr>
              <w:br/>
              <w:t xml:space="preserve">CATT: 79.06%, </w:t>
            </w:r>
            <w:r w:rsidRPr="00D31778">
              <w:rPr>
                <w:rFonts w:ascii="Calibri" w:eastAsia="等线" w:hAnsi="Calibri" w:cs="Calibri"/>
                <w:color w:val="000000"/>
                <w:sz w:val="16"/>
                <w:szCs w:val="16"/>
              </w:rPr>
              <w:br/>
              <w:t xml:space="preserve">ZTE: -74.46%, </w:t>
            </w:r>
            <w:r w:rsidRPr="00D31778">
              <w:rPr>
                <w:rFonts w:ascii="Calibri" w:eastAsia="等线" w:hAnsi="Calibri" w:cs="Calibri"/>
                <w:color w:val="000000"/>
                <w:sz w:val="16"/>
                <w:szCs w:val="16"/>
              </w:rPr>
              <w:br/>
              <w:t xml:space="preserve">Qualcomm: -23.27%, </w:t>
            </w:r>
            <w:r w:rsidRPr="00D31778">
              <w:rPr>
                <w:rFonts w:ascii="Calibri" w:eastAsia="等线"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9.64%, </w:t>
            </w:r>
            <w:r w:rsidRPr="00D31778">
              <w:rPr>
                <w:rFonts w:ascii="Calibri" w:eastAsia="等线" w:hAnsi="Calibri" w:cs="Calibri"/>
                <w:color w:val="000000"/>
                <w:sz w:val="16"/>
                <w:szCs w:val="16"/>
              </w:rPr>
              <w:br/>
              <w:t xml:space="preserve">CATT: 79.30%, </w:t>
            </w:r>
            <w:r w:rsidRPr="00D31778">
              <w:rPr>
                <w:rFonts w:ascii="Calibri" w:eastAsia="等线" w:hAnsi="Calibri" w:cs="Calibri"/>
                <w:color w:val="000000"/>
                <w:sz w:val="16"/>
                <w:szCs w:val="16"/>
              </w:rPr>
              <w:br/>
              <w:t xml:space="preserve">ZTE: -73.29%, </w:t>
            </w:r>
            <w:r w:rsidRPr="00D31778">
              <w:rPr>
                <w:rFonts w:ascii="Calibri" w:eastAsia="等线"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14%, </w:t>
            </w:r>
            <w:r w:rsidRPr="00D31778">
              <w:rPr>
                <w:rFonts w:ascii="Calibri" w:eastAsia="等线" w:hAnsi="Calibri" w:cs="Calibri"/>
                <w:color w:val="000000"/>
                <w:sz w:val="16"/>
                <w:szCs w:val="16"/>
              </w:rPr>
              <w:br/>
              <w:t xml:space="preserve">CATT: 56.17%, </w:t>
            </w:r>
            <w:r w:rsidRPr="00D31778">
              <w:rPr>
                <w:rFonts w:ascii="Calibri" w:eastAsia="等线" w:hAnsi="Calibri" w:cs="Calibri"/>
                <w:color w:val="000000"/>
                <w:sz w:val="16"/>
                <w:szCs w:val="16"/>
              </w:rPr>
              <w:br/>
              <w:t xml:space="preserve">ZTE: -69.98%, </w:t>
            </w:r>
            <w:r w:rsidRPr="00D31778">
              <w:rPr>
                <w:rFonts w:ascii="Calibri" w:eastAsia="等线" w:hAnsi="Calibri" w:cs="Calibri"/>
                <w:color w:val="000000"/>
                <w:sz w:val="16"/>
                <w:szCs w:val="16"/>
              </w:rPr>
              <w:br/>
              <w:t xml:space="preserve">Qualcomm: -27.94%, </w:t>
            </w:r>
            <w:r w:rsidRPr="00D31778">
              <w:rPr>
                <w:rFonts w:ascii="Calibri" w:eastAsia="等线"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4.19%, </w:t>
            </w:r>
            <w:r w:rsidRPr="00D31778">
              <w:rPr>
                <w:rFonts w:ascii="Calibri" w:eastAsia="等线" w:hAnsi="Calibri" w:cs="Calibri"/>
                <w:color w:val="000000"/>
                <w:sz w:val="16"/>
                <w:szCs w:val="16"/>
              </w:rPr>
              <w:br/>
              <w:t xml:space="preserve">CATT: 53.50%, </w:t>
            </w:r>
            <w:r w:rsidRPr="00D31778">
              <w:rPr>
                <w:rFonts w:ascii="Calibri" w:eastAsia="等线" w:hAnsi="Calibri" w:cs="Calibri"/>
                <w:color w:val="000000"/>
                <w:sz w:val="16"/>
                <w:szCs w:val="16"/>
              </w:rPr>
              <w:br/>
              <w:t xml:space="preserve">ZTE: -71.67%, </w:t>
            </w:r>
            <w:r w:rsidRPr="00D31778">
              <w:rPr>
                <w:rFonts w:ascii="Calibri" w:eastAsia="等线" w:hAnsi="Calibri" w:cs="Calibri"/>
                <w:color w:val="000000"/>
                <w:sz w:val="16"/>
                <w:szCs w:val="16"/>
              </w:rPr>
              <w:br/>
              <w:t xml:space="preserve">Qualcomm: -26.63%, </w:t>
            </w:r>
            <w:r w:rsidRPr="00D31778">
              <w:rPr>
                <w:rFonts w:ascii="Calibri" w:eastAsia="等线"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6.15%, </w:t>
            </w:r>
            <w:r w:rsidRPr="00D31778">
              <w:rPr>
                <w:rFonts w:ascii="Calibri" w:eastAsia="等线" w:hAnsi="Calibri" w:cs="Calibri"/>
                <w:color w:val="000000"/>
                <w:sz w:val="16"/>
                <w:szCs w:val="16"/>
              </w:rPr>
              <w:br/>
              <w:t xml:space="preserve">CATT: 55.30%, </w:t>
            </w:r>
            <w:r w:rsidRPr="00D31778">
              <w:rPr>
                <w:rFonts w:ascii="Calibri" w:eastAsia="等线" w:hAnsi="Calibri" w:cs="Calibri"/>
                <w:color w:val="000000"/>
                <w:sz w:val="16"/>
                <w:szCs w:val="16"/>
              </w:rPr>
              <w:br/>
              <w:t xml:space="preserve">ZTE: -69.62%, </w:t>
            </w:r>
            <w:r w:rsidRPr="00D31778">
              <w:rPr>
                <w:rFonts w:ascii="Calibri" w:eastAsia="等线"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1521AC" w:rsidRPr="00AD55E8">
              <w:rPr>
                <w:rFonts w:ascii="Calibri" w:eastAsia="等线" w:hAnsi="Calibri" w:cs="Calibri"/>
                <w:color w:val="000000"/>
                <w:sz w:val="16"/>
                <w:szCs w:val="16"/>
              </w:rPr>
              <w:t xml:space="preserve">- </w:t>
            </w:r>
            <w:r w:rsidR="001521AC">
              <w:rPr>
                <w:rFonts w:ascii="Calibri" w:eastAsia="等线" w:hAnsi="Calibri" w:cs="Calibri"/>
                <w:color w:val="000000"/>
                <w:sz w:val="16"/>
                <w:szCs w:val="16"/>
              </w:rPr>
              <w:t>Gain</w:t>
            </w:r>
            <w:r w:rsidR="001521AC" w:rsidRPr="00AD55E8">
              <w:rPr>
                <w:rFonts w:ascii="Calibri" w:eastAsia="等线" w:hAnsi="Calibri" w:cs="Calibri"/>
                <w:color w:val="000000"/>
                <w:sz w:val="16"/>
                <w:szCs w:val="16"/>
              </w:rPr>
              <w:t xml:space="preserve"> of resource (%) = SBFD</w:t>
            </w:r>
            <w:r w:rsidR="001521AC">
              <w:rPr>
                <w:rFonts w:ascii="Calibri" w:eastAsia="等线" w:hAnsi="Calibri" w:cs="Calibri"/>
                <w:color w:val="000000"/>
                <w:sz w:val="16"/>
                <w:szCs w:val="16"/>
              </w:rPr>
              <w:t xml:space="preserve"> </w:t>
            </w:r>
            <w:r w:rsidR="001521AC" w:rsidRPr="00AD55E8">
              <w:rPr>
                <w:rFonts w:ascii="Calibri" w:eastAsia="等线" w:hAnsi="Calibri" w:cs="Calibri"/>
                <w:color w:val="000000"/>
                <w:sz w:val="16"/>
                <w:szCs w:val="16"/>
              </w:rPr>
              <w:t>resource percentage / TDD resource percentage - 1</w:t>
            </w:r>
            <w:r w:rsidR="001521AC">
              <w:rPr>
                <w:rFonts w:ascii="Calibri" w:eastAsia="等线" w:hAnsi="Calibri" w:cs="Calibri"/>
                <w:color w:val="000000"/>
                <w:sz w:val="16"/>
                <w:szCs w:val="16"/>
              </w:rPr>
              <w:t xml:space="preserve">, wherein, for legacy TDD, </w:t>
            </w:r>
            <w:r w:rsidR="001521AC" w:rsidRPr="00172B21">
              <w:rPr>
                <w:rFonts w:ascii="Calibri" w:eastAsia="等线" w:hAnsi="Calibri" w:cs="Calibri"/>
                <w:color w:val="000000"/>
                <w:sz w:val="16"/>
                <w:szCs w:val="16"/>
              </w:rPr>
              <w:t>DL resource percentage per TDD period</w:t>
            </w:r>
            <w:r w:rsidR="001521AC">
              <w:rPr>
                <w:rFonts w:ascii="Calibri" w:eastAsia="等线" w:hAnsi="Calibri" w:cs="Calibri"/>
                <w:color w:val="000000"/>
                <w:sz w:val="16"/>
                <w:szCs w:val="16"/>
              </w:rPr>
              <w:t xml:space="preserve"> is 77.1%, and </w:t>
            </w:r>
            <w:r w:rsidR="001521AC" w:rsidRPr="00172B21">
              <w:rPr>
                <w:rFonts w:ascii="Calibri" w:eastAsia="等线" w:hAnsi="Calibri" w:cs="Calibri"/>
                <w:color w:val="000000"/>
                <w:sz w:val="16"/>
                <w:szCs w:val="16"/>
              </w:rPr>
              <w:t>UL resource percentage per TDD period</w:t>
            </w:r>
            <w:r w:rsidR="001521AC">
              <w:rPr>
                <w:rFonts w:ascii="Calibri" w:eastAsia="等线" w:hAnsi="Calibri" w:cs="Calibri"/>
                <w:color w:val="000000"/>
                <w:sz w:val="16"/>
                <w:szCs w:val="16"/>
              </w:rPr>
              <w:t xml:space="preserve"> is 20%.</w:t>
            </w:r>
          </w:p>
          <w:p w14:paraId="2EAB0F12" w14:textId="2F8A02E4" w:rsidR="00B7764F" w:rsidRPr="00D31778" w:rsidRDefault="001521AC" w:rsidP="001521AC">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e"/>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e"/>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e"/>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e"/>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e"/>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e"/>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e"/>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e"/>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affe"/>
        <w:numPr>
          <w:ilvl w:val="2"/>
          <w:numId w:val="82"/>
        </w:numPr>
        <w:spacing w:before="120" w:after="180"/>
        <w:ind w:firstLineChars="0"/>
      </w:pPr>
      <w:r>
        <w:t>Regarding net gain of mean value of DL average-UPT CDF, 5 sources reported an improvement in the range of {13.40%~34.80%} for SBFD</w:t>
      </w:r>
    </w:p>
    <w:p w14:paraId="1A3CD671" w14:textId="77777777" w:rsidR="00DA60C8" w:rsidRDefault="00DA60C8" w:rsidP="00DA60C8">
      <w:pPr>
        <w:pStyle w:val="affe"/>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affe"/>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e"/>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e"/>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e"/>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e"/>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e"/>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e"/>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e"/>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e"/>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affe"/>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affe"/>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affe"/>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e"/>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e"/>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e"/>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e"/>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e"/>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e"/>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e"/>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e"/>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affe"/>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affe"/>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affe"/>
        <w:numPr>
          <w:ilvl w:val="2"/>
          <w:numId w:val="82"/>
        </w:numPr>
        <w:spacing w:before="120" w:after="180"/>
        <w:ind w:firstLineChars="0"/>
      </w:pPr>
      <w:r>
        <w:t>Regarding net gain of 50%-tile of DL average-UPT CDF, 5 sources reported an improvement in the range of {7.15%~34.04%} for SBFD</w:t>
      </w:r>
    </w:p>
    <w:p w14:paraId="58DCE82B"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e"/>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e"/>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e"/>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e"/>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e"/>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e"/>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e"/>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e"/>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affe"/>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affe"/>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affe"/>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r w:rsidR="00972E3C">
        <w:fldChar w:fldCharType="begin"/>
      </w:r>
      <w:r w:rsidR="00972E3C">
        <w:instrText xml:space="preserve"> STYLEREF 1 \s </w:instrText>
      </w:r>
      <w:r w:rsidR="00972E3C">
        <w:fldChar w:fldCharType="separate"/>
      </w:r>
      <w:r>
        <w:t>5</w:t>
      </w:r>
      <w:r w:rsidR="00972E3C">
        <w:fldChar w:fldCharType="end"/>
      </w:r>
      <w:r>
        <w:noBreakHyphen/>
      </w:r>
      <w:r w:rsidR="00972E3C">
        <w:fldChar w:fldCharType="begin"/>
      </w:r>
      <w:r w:rsidR="00972E3C">
        <w:instrText xml:space="preserve"> SEQ Table \* ARABIC \s 1 </w:instrText>
      </w:r>
      <w:r w:rsidR="00972E3C">
        <w:fldChar w:fldCharType="separate"/>
      </w:r>
      <w:r>
        <w:t>2</w:t>
      </w:r>
      <w:r w:rsidR="00972E3C">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r w:rsidR="00972E3C">
        <w:fldChar w:fldCharType="begin"/>
      </w:r>
      <w:r w:rsidR="00972E3C">
        <w:instrText xml:space="preserve"> STYLEREF 1 \s </w:instrText>
      </w:r>
      <w:r w:rsidR="00972E3C">
        <w:fldChar w:fldCharType="separate"/>
      </w:r>
      <w:r>
        <w:t>5</w:t>
      </w:r>
      <w:r w:rsidR="00972E3C">
        <w:fldChar w:fldCharType="end"/>
      </w:r>
      <w:r>
        <w:noBreakHyphen/>
      </w:r>
      <w:r w:rsidR="00972E3C">
        <w:fldChar w:fldCharType="begin"/>
      </w:r>
      <w:r w:rsidR="00972E3C">
        <w:instrText xml:space="preserve"> SEQ Table \* ARABIC \s 1 </w:instrText>
      </w:r>
      <w:r w:rsidR="00972E3C">
        <w:fldChar w:fldCharType="separate"/>
      </w:r>
      <w:r>
        <w:t>3</w:t>
      </w:r>
      <w:r w:rsidR="00972E3C">
        <w:fldChar w:fldCharType="end"/>
      </w:r>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rPr>
                <w:rFonts w:ascii="Calibri" w:eastAsia="等线"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 </w:t>
            </w:r>
            <w:r w:rsidRPr="00021187">
              <w:rPr>
                <w:rFonts w:ascii="Calibri" w:eastAsia="等线" w:hAnsi="Calibri" w:cs="Calibri"/>
                <w:color w:val="000000"/>
                <w:sz w:val="16"/>
                <w:szCs w:val="16"/>
              </w:rPr>
              <w:br/>
              <w:t xml:space="preserve">vivo: -0.78%, </w:t>
            </w:r>
            <w:r w:rsidRPr="00021187">
              <w:rPr>
                <w:rFonts w:ascii="Calibri" w:eastAsia="等线" w:hAnsi="Calibri" w:cs="Calibri"/>
                <w:color w:val="000000"/>
                <w:sz w:val="16"/>
                <w:szCs w:val="16"/>
              </w:rPr>
              <w:br/>
              <w:t xml:space="preserve">SPRD: 3.78%, </w:t>
            </w:r>
            <w:r w:rsidRPr="00021187">
              <w:rPr>
                <w:rFonts w:ascii="Calibri" w:eastAsia="等线" w:hAnsi="Calibri" w:cs="Calibri"/>
                <w:color w:val="000000"/>
                <w:sz w:val="16"/>
                <w:szCs w:val="16"/>
              </w:rPr>
              <w:br/>
              <w:t xml:space="preserve">CATT: 17.68%, </w:t>
            </w:r>
            <w:r w:rsidRPr="00021187">
              <w:rPr>
                <w:rFonts w:ascii="Calibri" w:eastAsia="等线" w:hAnsi="Calibri" w:cs="Calibri"/>
                <w:color w:val="000000"/>
                <w:sz w:val="16"/>
                <w:szCs w:val="16"/>
              </w:rPr>
              <w:br/>
              <w:t xml:space="preserve">ZTE: 3.68%, </w:t>
            </w:r>
            <w:r w:rsidRPr="00021187">
              <w:rPr>
                <w:rFonts w:ascii="Calibri" w:eastAsia="等线" w:hAnsi="Calibri" w:cs="Calibri"/>
                <w:color w:val="000000"/>
                <w:sz w:val="16"/>
                <w:szCs w:val="16"/>
              </w:rPr>
              <w:br/>
              <w:t xml:space="preserve">Sony: -16.95%, </w:t>
            </w:r>
            <w:r w:rsidRPr="00021187">
              <w:rPr>
                <w:rFonts w:ascii="Calibri" w:eastAsia="等线" w:hAnsi="Calibri" w:cs="Calibri"/>
                <w:color w:val="000000"/>
                <w:sz w:val="16"/>
                <w:szCs w:val="16"/>
              </w:rPr>
              <w:br/>
              <w:t xml:space="preserve">Qualcomm: 16.06%, </w:t>
            </w:r>
            <w:r w:rsidRPr="00021187">
              <w:rPr>
                <w:rFonts w:ascii="Calibri" w:eastAsia="等线"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4%, </w:t>
            </w:r>
            <w:r w:rsidRPr="00021187">
              <w:rPr>
                <w:rFonts w:ascii="Calibri" w:eastAsia="等线" w:hAnsi="Calibri" w:cs="Calibri"/>
                <w:color w:val="000000"/>
                <w:sz w:val="16"/>
                <w:szCs w:val="16"/>
              </w:rPr>
              <w:br/>
              <w:t xml:space="preserve">vivo: 2.84%,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8.65%, </w:t>
            </w:r>
            <w:r w:rsidRPr="00021187">
              <w:rPr>
                <w:rFonts w:ascii="Calibri" w:eastAsia="等线" w:hAnsi="Calibri" w:cs="Calibri"/>
                <w:color w:val="000000"/>
                <w:sz w:val="16"/>
                <w:szCs w:val="16"/>
              </w:rPr>
              <w:br/>
              <w:t xml:space="preserve">ZTE: 2.37%, </w:t>
            </w:r>
            <w:r w:rsidRPr="00021187">
              <w:rPr>
                <w:rFonts w:ascii="Calibri" w:eastAsia="等线" w:hAnsi="Calibri" w:cs="Calibri"/>
                <w:color w:val="000000"/>
                <w:sz w:val="16"/>
                <w:szCs w:val="16"/>
              </w:rPr>
              <w:br/>
              <w:t xml:space="preserve">Sony: -16.03%, </w:t>
            </w:r>
            <w:r w:rsidRPr="00021187">
              <w:rPr>
                <w:rFonts w:ascii="Calibri" w:eastAsia="等线" w:hAnsi="Calibri" w:cs="Calibri"/>
                <w:color w:val="000000"/>
                <w:sz w:val="16"/>
                <w:szCs w:val="16"/>
              </w:rPr>
              <w:br/>
              <w:t xml:space="preserve">Qualcomm: 16.32%, </w:t>
            </w:r>
            <w:r w:rsidRPr="00021187">
              <w:rPr>
                <w:rFonts w:ascii="Calibri" w:eastAsia="等线"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5%, </w:t>
            </w:r>
            <w:r w:rsidRPr="00021187">
              <w:rPr>
                <w:rFonts w:ascii="Calibri" w:eastAsia="等线" w:hAnsi="Calibri" w:cs="Calibri"/>
                <w:color w:val="000000"/>
                <w:sz w:val="16"/>
                <w:szCs w:val="16"/>
              </w:rPr>
              <w:br/>
              <w:t xml:space="preserve">SPRD: 7.90%, </w:t>
            </w:r>
            <w:r w:rsidRPr="00021187">
              <w:rPr>
                <w:rFonts w:ascii="Calibri" w:eastAsia="等线" w:hAnsi="Calibri" w:cs="Calibri"/>
                <w:color w:val="000000"/>
                <w:sz w:val="16"/>
                <w:szCs w:val="16"/>
              </w:rPr>
              <w:br/>
              <w:t xml:space="preserve">CATT: 5.87%, </w:t>
            </w:r>
            <w:r w:rsidRPr="00021187">
              <w:rPr>
                <w:rFonts w:ascii="Calibri" w:eastAsia="等线" w:hAnsi="Calibri" w:cs="Calibri"/>
                <w:color w:val="000000"/>
                <w:sz w:val="16"/>
                <w:szCs w:val="16"/>
              </w:rPr>
              <w:br/>
              <w:t xml:space="preserve">ZTE: -2.62%, </w:t>
            </w:r>
            <w:r w:rsidRPr="00021187">
              <w:rPr>
                <w:rFonts w:ascii="Calibri" w:eastAsia="等线" w:hAnsi="Calibri" w:cs="Calibri"/>
                <w:color w:val="000000"/>
                <w:sz w:val="16"/>
                <w:szCs w:val="16"/>
              </w:rPr>
              <w:br/>
              <w:t xml:space="preserve">Sony: -7.13%, </w:t>
            </w:r>
            <w:r w:rsidRPr="00021187">
              <w:rPr>
                <w:rFonts w:ascii="Calibri" w:eastAsia="等线" w:hAnsi="Calibri" w:cs="Calibri"/>
                <w:color w:val="000000"/>
                <w:sz w:val="16"/>
                <w:szCs w:val="16"/>
              </w:rPr>
              <w:br/>
              <w:t xml:space="preserve">Qualcomm: 17.14%, </w:t>
            </w:r>
            <w:r w:rsidRPr="00021187">
              <w:rPr>
                <w:rFonts w:ascii="Calibri" w:eastAsia="等线"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8%, </w:t>
            </w:r>
            <w:r w:rsidRPr="00021187">
              <w:rPr>
                <w:rFonts w:ascii="Calibri" w:eastAsia="等线" w:hAnsi="Calibri" w:cs="Calibri"/>
                <w:color w:val="000000"/>
                <w:sz w:val="16"/>
                <w:szCs w:val="16"/>
              </w:rPr>
              <w:br/>
              <w:t xml:space="preserve">vivo: 16.84%, </w:t>
            </w:r>
            <w:r w:rsidRPr="00021187">
              <w:rPr>
                <w:rFonts w:ascii="Calibri" w:eastAsia="等线" w:hAnsi="Calibri" w:cs="Calibri"/>
                <w:color w:val="000000"/>
                <w:sz w:val="16"/>
                <w:szCs w:val="16"/>
              </w:rPr>
              <w:br/>
              <w:t xml:space="preserve">SPRD: -1.45%, </w:t>
            </w:r>
            <w:r w:rsidRPr="00021187">
              <w:rPr>
                <w:rFonts w:ascii="Calibri" w:eastAsia="等线" w:hAnsi="Calibri" w:cs="Calibri"/>
                <w:color w:val="000000"/>
                <w:sz w:val="16"/>
                <w:szCs w:val="16"/>
              </w:rPr>
              <w:br/>
              <w:t xml:space="preserve">CATT: 8.83%, </w:t>
            </w:r>
            <w:r w:rsidRPr="00021187">
              <w:rPr>
                <w:rFonts w:ascii="Calibri" w:eastAsia="等线" w:hAnsi="Calibri" w:cs="Calibri"/>
                <w:color w:val="000000"/>
                <w:sz w:val="16"/>
                <w:szCs w:val="16"/>
              </w:rPr>
              <w:br/>
              <w:t xml:space="preserve">ZTE: 9.52%, </w:t>
            </w:r>
            <w:r w:rsidRPr="00021187">
              <w:rPr>
                <w:rFonts w:ascii="Calibri" w:eastAsia="等线" w:hAnsi="Calibri" w:cs="Calibri"/>
                <w:color w:val="000000"/>
                <w:sz w:val="16"/>
                <w:szCs w:val="16"/>
              </w:rPr>
              <w:br/>
              <w:t xml:space="preserve">Sony: -26.15%, </w:t>
            </w:r>
            <w:r w:rsidRPr="00021187">
              <w:rPr>
                <w:rFonts w:ascii="Calibri" w:eastAsia="等线" w:hAnsi="Calibri" w:cs="Calibri"/>
                <w:color w:val="000000"/>
                <w:sz w:val="16"/>
                <w:szCs w:val="16"/>
              </w:rPr>
              <w:br/>
              <w:t xml:space="preserve">Qualcomm: 20.74%, </w:t>
            </w:r>
            <w:r w:rsidRPr="00021187">
              <w:rPr>
                <w:rFonts w:ascii="Calibri" w:eastAsia="等线"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 </w:t>
            </w:r>
            <w:r w:rsidRPr="00021187">
              <w:rPr>
                <w:rFonts w:ascii="Calibri" w:eastAsia="等线" w:hAnsi="Calibri" w:cs="Calibri"/>
                <w:color w:val="000000"/>
                <w:sz w:val="16"/>
                <w:szCs w:val="16"/>
              </w:rPr>
              <w:br/>
              <w:t xml:space="preserve">vivo: 18.03%,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19.33%, </w:t>
            </w:r>
            <w:r w:rsidRPr="00021187">
              <w:rPr>
                <w:rFonts w:ascii="Calibri" w:eastAsia="等线" w:hAnsi="Calibri" w:cs="Calibri"/>
                <w:color w:val="000000"/>
                <w:sz w:val="16"/>
                <w:szCs w:val="16"/>
              </w:rPr>
              <w:br/>
              <w:t xml:space="preserve">ZTE: 4.56%, </w:t>
            </w:r>
            <w:r w:rsidRPr="00021187">
              <w:rPr>
                <w:rFonts w:ascii="Calibri" w:eastAsia="等线" w:hAnsi="Calibri" w:cs="Calibri"/>
                <w:color w:val="000000"/>
                <w:sz w:val="16"/>
                <w:szCs w:val="16"/>
              </w:rPr>
              <w:br/>
              <w:t xml:space="preserve">Sony: -7.07%, </w:t>
            </w:r>
            <w:r w:rsidRPr="00021187">
              <w:rPr>
                <w:rFonts w:ascii="Calibri" w:eastAsia="等线" w:hAnsi="Calibri" w:cs="Calibri"/>
                <w:color w:val="000000"/>
                <w:sz w:val="16"/>
                <w:szCs w:val="16"/>
              </w:rPr>
              <w:br/>
              <w:t xml:space="preserve">Qualcomm: 13.77%, </w:t>
            </w:r>
            <w:r w:rsidRPr="00021187">
              <w:rPr>
                <w:rFonts w:ascii="Calibri" w:eastAsia="等线"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75%, </w:t>
            </w:r>
            <w:r w:rsidRPr="00021187">
              <w:rPr>
                <w:rFonts w:ascii="Calibri" w:eastAsia="等线" w:hAnsi="Calibri" w:cs="Calibri"/>
                <w:color w:val="000000"/>
                <w:sz w:val="16"/>
                <w:szCs w:val="16"/>
              </w:rPr>
              <w:br/>
              <w:t xml:space="preserve">SPRD: 2.66%, </w:t>
            </w:r>
            <w:r w:rsidRPr="00021187">
              <w:rPr>
                <w:rFonts w:ascii="Calibri" w:eastAsia="等线" w:hAnsi="Calibri" w:cs="Calibri"/>
                <w:color w:val="000000"/>
                <w:sz w:val="16"/>
                <w:szCs w:val="16"/>
              </w:rPr>
              <w:br/>
              <w:t xml:space="preserve">CATT: 4.27%, </w:t>
            </w:r>
            <w:r w:rsidRPr="00021187">
              <w:rPr>
                <w:rFonts w:ascii="Calibri" w:eastAsia="等线" w:hAnsi="Calibri" w:cs="Calibri"/>
                <w:color w:val="000000"/>
                <w:sz w:val="16"/>
                <w:szCs w:val="16"/>
              </w:rPr>
              <w:br/>
              <w:t xml:space="preserve">ZTE: -37.22%, </w:t>
            </w:r>
            <w:r w:rsidRPr="00021187">
              <w:rPr>
                <w:rFonts w:ascii="Calibri" w:eastAsia="等线" w:hAnsi="Calibri" w:cs="Calibri"/>
                <w:color w:val="000000"/>
                <w:sz w:val="16"/>
                <w:szCs w:val="16"/>
              </w:rPr>
              <w:br/>
              <w:t xml:space="preserve">Sony: -4.97%, </w:t>
            </w:r>
            <w:r w:rsidRPr="00021187">
              <w:rPr>
                <w:rFonts w:ascii="Calibri" w:eastAsia="等线" w:hAnsi="Calibri" w:cs="Calibri"/>
                <w:color w:val="000000"/>
                <w:sz w:val="16"/>
                <w:szCs w:val="16"/>
              </w:rPr>
              <w:br/>
              <w:t xml:space="preserve">Qualcomm: 16.55%, </w:t>
            </w:r>
            <w:r w:rsidRPr="00021187">
              <w:rPr>
                <w:rFonts w:ascii="Calibri" w:eastAsia="等线"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3%,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7.03%, </w:t>
            </w:r>
            <w:r w:rsidRPr="00021187">
              <w:rPr>
                <w:rFonts w:ascii="Calibri" w:eastAsia="等线" w:hAnsi="Calibri" w:cs="Calibri"/>
                <w:color w:val="000000"/>
                <w:sz w:val="16"/>
                <w:szCs w:val="16"/>
              </w:rPr>
              <w:br/>
              <w:t xml:space="preserve">CATT: 25.94%, </w:t>
            </w:r>
            <w:r w:rsidRPr="00021187">
              <w:rPr>
                <w:rFonts w:ascii="Calibri" w:eastAsia="等线" w:hAnsi="Calibri" w:cs="Calibri"/>
                <w:color w:val="000000"/>
                <w:sz w:val="16"/>
                <w:szCs w:val="16"/>
              </w:rPr>
              <w:br/>
              <w:t xml:space="preserve">ZTE: 1.88%, </w:t>
            </w:r>
            <w:r w:rsidRPr="00021187">
              <w:rPr>
                <w:rFonts w:ascii="Calibri" w:eastAsia="等线" w:hAnsi="Calibri" w:cs="Calibri"/>
                <w:color w:val="000000"/>
                <w:sz w:val="16"/>
                <w:szCs w:val="16"/>
              </w:rPr>
              <w:br/>
              <w:t xml:space="preserve">Sony: -3.14%, </w:t>
            </w:r>
            <w:r w:rsidRPr="00021187">
              <w:rPr>
                <w:rFonts w:ascii="Calibri" w:eastAsia="等线" w:hAnsi="Calibri" w:cs="Calibri"/>
                <w:color w:val="000000"/>
                <w:sz w:val="16"/>
                <w:szCs w:val="16"/>
              </w:rPr>
              <w:br/>
              <w:t xml:space="preserve">Qualcomm: 16.84%, </w:t>
            </w:r>
            <w:r w:rsidRPr="00021187">
              <w:rPr>
                <w:rFonts w:ascii="Calibri" w:eastAsia="等线"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75%, </w:t>
            </w:r>
            <w:r w:rsidRPr="00021187">
              <w:rPr>
                <w:rFonts w:ascii="Calibri" w:eastAsia="等线" w:hAnsi="Calibri" w:cs="Calibri"/>
                <w:color w:val="000000"/>
                <w:sz w:val="16"/>
                <w:szCs w:val="16"/>
              </w:rPr>
              <w:br/>
              <w:t xml:space="preserve">vivo: 5.39%,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9.69%, </w:t>
            </w:r>
            <w:r w:rsidRPr="00021187">
              <w:rPr>
                <w:rFonts w:ascii="Calibri" w:eastAsia="等线" w:hAnsi="Calibri" w:cs="Calibri"/>
                <w:color w:val="000000"/>
                <w:sz w:val="16"/>
                <w:szCs w:val="16"/>
              </w:rPr>
              <w:br/>
              <w:t xml:space="preserve">ZTE: 1.05%, </w:t>
            </w:r>
            <w:r w:rsidRPr="00021187">
              <w:rPr>
                <w:rFonts w:ascii="Calibri" w:eastAsia="等线" w:hAnsi="Calibri" w:cs="Calibri"/>
                <w:color w:val="000000"/>
                <w:sz w:val="16"/>
                <w:szCs w:val="16"/>
              </w:rPr>
              <w:br/>
              <w:t xml:space="preserve">Sony: -13.74%, </w:t>
            </w:r>
            <w:r w:rsidRPr="00021187">
              <w:rPr>
                <w:rFonts w:ascii="Calibri" w:eastAsia="等线" w:hAnsi="Calibri" w:cs="Calibri"/>
                <w:color w:val="000000"/>
                <w:sz w:val="16"/>
                <w:szCs w:val="16"/>
              </w:rPr>
              <w:br/>
              <w:t xml:space="preserve">Qualcomm: 15.10%, </w:t>
            </w:r>
            <w:r w:rsidRPr="00021187">
              <w:rPr>
                <w:rFonts w:ascii="Calibri" w:eastAsia="等线"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 </w:t>
            </w:r>
            <w:r w:rsidRPr="00021187">
              <w:rPr>
                <w:rFonts w:ascii="Calibri" w:eastAsia="等线" w:hAnsi="Calibri" w:cs="Calibri"/>
                <w:color w:val="000000"/>
                <w:sz w:val="16"/>
                <w:szCs w:val="16"/>
              </w:rPr>
              <w:br/>
              <w:t xml:space="preserve">SPRD: 12.72%, </w:t>
            </w:r>
            <w:r w:rsidRPr="00021187">
              <w:rPr>
                <w:rFonts w:ascii="Calibri" w:eastAsia="等线" w:hAnsi="Calibri" w:cs="Calibri"/>
                <w:color w:val="000000"/>
                <w:sz w:val="16"/>
                <w:szCs w:val="16"/>
              </w:rPr>
              <w:br/>
              <w:t xml:space="preserve">CATT: 5.32%, </w:t>
            </w:r>
            <w:r w:rsidRPr="00021187">
              <w:rPr>
                <w:rFonts w:ascii="Calibri" w:eastAsia="等线" w:hAnsi="Calibri" w:cs="Calibri"/>
                <w:color w:val="000000"/>
                <w:sz w:val="16"/>
                <w:szCs w:val="16"/>
              </w:rPr>
              <w:br/>
              <w:t xml:space="preserve">ZTE: -1.85%,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18.72%, </w:t>
            </w:r>
            <w:r w:rsidRPr="00021187">
              <w:rPr>
                <w:rFonts w:ascii="Calibri" w:eastAsia="等线"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88%, </w:t>
            </w:r>
            <w:r w:rsidRPr="00021187">
              <w:rPr>
                <w:rFonts w:ascii="Calibri" w:eastAsia="等线" w:hAnsi="Calibri" w:cs="Calibri"/>
                <w:color w:val="000000"/>
                <w:sz w:val="16"/>
                <w:szCs w:val="16"/>
              </w:rPr>
              <w:br/>
              <w:t xml:space="preserve">vivo: -11.47%, </w:t>
            </w:r>
            <w:r w:rsidRPr="00021187">
              <w:rPr>
                <w:rFonts w:ascii="Calibri" w:eastAsia="等线" w:hAnsi="Calibri" w:cs="Calibri"/>
                <w:color w:val="000000"/>
                <w:sz w:val="16"/>
                <w:szCs w:val="16"/>
              </w:rPr>
              <w:br/>
              <w:t xml:space="preserve">SPRD: 26.96%, </w:t>
            </w:r>
            <w:r w:rsidRPr="00021187">
              <w:rPr>
                <w:rFonts w:ascii="Calibri" w:eastAsia="等线" w:hAnsi="Calibri" w:cs="Calibri"/>
                <w:color w:val="000000"/>
                <w:sz w:val="16"/>
                <w:szCs w:val="16"/>
              </w:rPr>
              <w:br/>
              <w:t xml:space="preserve">CATT: 22.89%, </w:t>
            </w:r>
            <w:r w:rsidRPr="00021187">
              <w:rPr>
                <w:rFonts w:ascii="Calibri" w:eastAsia="等线" w:hAnsi="Calibri" w:cs="Calibri"/>
                <w:color w:val="000000"/>
                <w:sz w:val="16"/>
                <w:szCs w:val="16"/>
              </w:rPr>
              <w:br/>
              <w:t xml:space="preserve">ZTE: 19.96%, </w:t>
            </w:r>
            <w:r w:rsidRPr="00021187">
              <w:rPr>
                <w:rFonts w:ascii="Calibri" w:eastAsia="等线" w:hAnsi="Calibri" w:cs="Calibri"/>
                <w:color w:val="000000"/>
                <w:sz w:val="16"/>
                <w:szCs w:val="16"/>
              </w:rPr>
              <w:br/>
              <w:t xml:space="preserve">Sony: 32.21%, </w:t>
            </w:r>
            <w:r w:rsidRPr="00021187">
              <w:rPr>
                <w:rFonts w:ascii="Calibri" w:eastAsia="等线" w:hAnsi="Calibri" w:cs="Calibri"/>
                <w:color w:val="000000"/>
                <w:sz w:val="16"/>
                <w:szCs w:val="16"/>
              </w:rPr>
              <w:br/>
              <w:t xml:space="preserve">Qualcomm: -27.82%, </w:t>
            </w:r>
            <w:r w:rsidRPr="00021187">
              <w:rPr>
                <w:rFonts w:ascii="Calibri" w:eastAsia="等线"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2%, </w:t>
            </w:r>
            <w:r w:rsidRPr="00021187">
              <w:rPr>
                <w:rFonts w:ascii="Calibri" w:eastAsia="等线" w:hAnsi="Calibri" w:cs="Calibri"/>
                <w:color w:val="000000"/>
                <w:sz w:val="16"/>
                <w:szCs w:val="16"/>
              </w:rPr>
              <w:br/>
              <w:t xml:space="preserve">vivo: -12.30%, </w:t>
            </w:r>
            <w:r w:rsidRPr="00021187">
              <w:rPr>
                <w:rFonts w:ascii="Calibri" w:eastAsia="等线" w:hAnsi="Calibri" w:cs="Calibri"/>
                <w:color w:val="000000"/>
                <w:sz w:val="16"/>
                <w:szCs w:val="16"/>
              </w:rPr>
              <w:br/>
              <w:t xml:space="preserve">SPRD: 22.97%, </w:t>
            </w:r>
            <w:r w:rsidRPr="00021187">
              <w:rPr>
                <w:rFonts w:ascii="Calibri" w:eastAsia="等线" w:hAnsi="Calibri" w:cs="Calibri"/>
                <w:color w:val="000000"/>
                <w:sz w:val="16"/>
                <w:szCs w:val="16"/>
              </w:rPr>
              <w:br/>
              <w:t xml:space="preserve">CATT: 17.13%, </w:t>
            </w:r>
            <w:r w:rsidRPr="00021187">
              <w:rPr>
                <w:rFonts w:ascii="Calibri" w:eastAsia="等线" w:hAnsi="Calibri" w:cs="Calibri"/>
                <w:color w:val="000000"/>
                <w:sz w:val="16"/>
                <w:szCs w:val="16"/>
              </w:rPr>
              <w:br/>
              <w:t xml:space="preserve">ZTE: 21.40%, </w:t>
            </w:r>
            <w:r w:rsidRPr="00021187">
              <w:rPr>
                <w:rFonts w:ascii="Calibri" w:eastAsia="等线" w:hAnsi="Calibri" w:cs="Calibri"/>
                <w:color w:val="000000"/>
                <w:sz w:val="16"/>
                <w:szCs w:val="16"/>
              </w:rPr>
              <w:br/>
              <w:t xml:space="preserve">Sony: 33.19%, </w:t>
            </w:r>
            <w:r w:rsidRPr="00021187">
              <w:rPr>
                <w:rFonts w:ascii="Calibri" w:eastAsia="等线" w:hAnsi="Calibri" w:cs="Calibri"/>
                <w:color w:val="000000"/>
                <w:sz w:val="16"/>
                <w:szCs w:val="16"/>
              </w:rPr>
              <w:br/>
              <w:t xml:space="preserve">Qualcomm: -21.91%, </w:t>
            </w:r>
            <w:r w:rsidRPr="00021187">
              <w:rPr>
                <w:rFonts w:ascii="Calibri" w:eastAsia="等线"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56%, </w:t>
            </w:r>
            <w:r w:rsidRPr="00021187">
              <w:rPr>
                <w:rFonts w:ascii="Calibri" w:eastAsia="等线" w:hAnsi="Calibri" w:cs="Calibri"/>
                <w:color w:val="000000"/>
                <w:sz w:val="16"/>
                <w:szCs w:val="16"/>
              </w:rPr>
              <w:br/>
              <w:t xml:space="preserve">SPRD: 18.17%,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15.65%, </w:t>
            </w:r>
            <w:r w:rsidRPr="00021187">
              <w:rPr>
                <w:rFonts w:ascii="Calibri" w:eastAsia="等线" w:hAnsi="Calibri" w:cs="Calibri"/>
                <w:color w:val="000000"/>
                <w:sz w:val="16"/>
                <w:szCs w:val="16"/>
              </w:rPr>
              <w:br/>
              <w:t xml:space="preserve">Sony: 22.82%, </w:t>
            </w:r>
            <w:r w:rsidRPr="00021187">
              <w:rPr>
                <w:rFonts w:ascii="Calibri" w:eastAsia="等线" w:hAnsi="Calibri" w:cs="Calibri"/>
                <w:color w:val="000000"/>
                <w:sz w:val="16"/>
                <w:szCs w:val="16"/>
              </w:rPr>
              <w:br/>
              <w:t xml:space="preserve">Qualcomm: -12.03%, </w:t>
            </w:r>
            <w:r w:rsidRPr="00021187">
              <w:rPr>
                <w:rFonts w:ascii="Calibri" w:eastAsia="等线"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11%, </w:t>
            </w:r>
            <w:r w:rsidRPr="00021187">
              <w:rPr>
                <w:rFonts w:ascii="Calibri" w:eastAsia="等线" w:hAnsi="Calibri" w:cs="Calibri"/>
                <w:color w:val="000000"/>
                <w:sz w:val="16"/>
                <w:szCs w:val="16"/>
              </w:rPr>
              <w:br/>
              <w:t xml:space="preserve">vivo: -10.39%, </w:t>
            </w:r>
            <w:r w:rsidRPr="00021187">
              <w:rPr>
                <w:rFonts w:ascii="Calibri" w:eastAsia="等线" w:hAnsi="Calibri" w:cs="Calibri"/>
                <w:color w:val="000000"/>
                <w:sz w:val="16"/>
                <w:szCs w:val="16"/>
              </w:rPr>
              <w:br/>
              <w:t xml:space="preserve">SPRD: 74.84%, </w:t>
            </w:r>
            <w:r w:rsidRPr="00021187">
              <w:rPr>
                <w:rFonts w:ascii="Calibri" w:eastAsia="等线" w:hAnsi="Calibri" w:cs="Calibri"/>
                <w:color w:val="000000"/>
                <w:sz w:val="16"/>
                <w:szCs w:val="16"/>
              </w:rPr>
              <w:br/>
              <w:t xml:space="preserve">CATT: 52.65%, </w:t>
            </w:r>
            <w:r w:rsidRPr="00021187">
              <w:rPr>
                <w:rFonts w:ascii="Calibri" w:eastAsia="等线" w:hAnsi="Calibri" w:cs="Calibri"/>
                <w:color w:val="000000"/>
                <w:sz w:val="16"/>
                <w:szCs w:val="16"/>
              </w:rPr>
              <w:br/>
              <w:t xml:space="preserve">ZTE: 2.46%, </w:t>
            </w:r>
            <w:r w:rsidRPr="00021187">
              <w:rPr>
                <w:rFonts w:ascii="Calibri" w:eastAsia="等线" w:hAnsi="Calibri" w:cs="Calibri"/>
                <w:color w:val="000000"/>
                <w:sz w:val="16"/>
                <w:szCs w:val="16"/>
              </w:rPr>
              <w:br/>
              <w:t xml:space="preserve">Sony: 77.39%, </w:t>
            </w:r>
            <w:r w:rsidRPr="00021187">
              <w:rPr>
                <w:rFonts w:ascii="Calibri" w:eastAsia="等线" w:hAnsi="Calibri" w:cs="Calibri"/>
                <w:color w:val="000000"/>
                <w:sz w:val="16"/>
                <w:szCs w:val="16"/>
              </w:rPr>
              <w:br/>
              <w:t xml:space="preserve">Qualcomm: -33.69%, </w:t>
            </w:r>
            <w:r w:rsidRPr="00021187">
              <w:rPr>
                <w:rFonts w:ascii="Calibri" w:eastAsia="等线"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19%, </w:t>
            </w:r>
            <w:r w:rsidRPr="00021187">
              <w:rPr>
                <w:rFonts w:ascii="Calibri" w:eastAsia="等线" w:hAnsi="Calibri" w:cs="Calibri"/>
                <w:color w:val="000000"/>
                <w:sz w:val="16"/>
                <w:szCs w:val="16"/>
              </w:rPr>
              <w:br/>
              <w:t xml:space="preserve">vivo: -9.53%, </w:t>
            </w:r>
            <w:r w:rsidRPr="00021187">
              <w:rPr>
                <w:rFonts w:ascii="Calibri" w:eastAsia="等线" w:hAnsi="Calibri" w:cs="Calibri"/>
                <w:color w:val="000000"/>
                <w:sz w:val="16"/>
                <w:szCs w:val="16"/>
              </w:rPr>
              <w:br/>
              <w:t xml:space="preserve">SPRD: 65.35%, </w:t>
            </w:r>
            <w:r w:rsidRPr="00021187">
              <w:rPr>
                <w:rFonts w:ascii="Calibri" w:eastAsia="等线" w:hAnsi="Calibri" w:cs="Calibri"/>
                <w:color w:val="000000"/>
                <w:sz w:val="16"/>
                <w:szCs w:val="16"/>
              </w:rPr>
              <w:br/>
              <w:t xml:space="preserve">CATT: 22.10%, </w:t>
            </w:r>
            <w:r w:rsidRPr="00021187">
              <w:rPr>
                <w:rFonts w:ascii="Calibri" w:eastAsia="等线" w:hAnsi="Calibri" w:cs="Calibri"/>
                <w:color w:val="000000"/>
                <w:sz w:val="16"/>
                <w:szCs w:val="16"/>
              </w:rPr>
              <w:br/>
              <w:t xml:space="preserve">ZTE: 20.89%, </w:t>
            </w:r>
            <w:r w:rsidRPr="00021187">
              <w:rPr>
                <w:rFonts w:ascii="Calibri" w:eastAsia="等线" w:hAnsi="Calibri" w:cs="Calibri"/>
                <w:color w:val="000000"/>
                <w:sz w:val="16"/>
                <w:szCs w:val="16"/>
              </w:rPr>
              <w:br/>
              <w:t xml:space="preserve">Sony: 59.46%, </w:t>
            </w:r>
            <w:r w:rsidRPr="00021187">
              <w:rPr>
                <w:rFonts w:ascii="Calibri" w:eastAsia="等线" w:hAnsi="Calibri" w:cs="Calibri"/>
                <w:color w:val="000000"/>
                <w:sz w:val="16"/>
                <w:szCs w:val="16"/>
              </w:rPr>
              <w:br/>
              <w:t xml:space="preserve">Qualcomm: 0.01%, </w:t>
            </w:r>
            <w:r w:rsidRPr="00021187">
              <w:rPr>
                <w:rFonts w:ascii="Calibri" w:eastAsia="等线"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1.26%, </w:t>
            </w:r>
            <w:r w:rsidRPr="00021187">
              <w:rPr>
                <w:rFonts w:ascii="Calibri" w:eastAsia="等线" w:hAnsi="Calibri" w:cs="Calibri"/>
                <w:color w:val="000000"/>
                <w:sz w:val="16"/>
                <w:szCs w:val="16"/>
              </w:rPr>
              <w:br/>
              <w:t xml:space="preserve">SPRD: 67.02%, </w:t>
            </w:r>
            <w:r w:rsidRPr="00021187">
              <w:rPr>
                <w:rFonts w:ascii="Calibri" w:eastAsia="等线" w:hAnsi="Calibri" w:cs="Calibri"/>
                <w:color w:val="000000"/>
                <w:sz w:val="16"/>
                <w:szCs w:val="16"/>
              </w:rPr>
              <w:br/>
              <w:t xml:space="preserve">CATT: 38.10%, </w:t>
            </w:r>
            <w:r w:rsidRPr="00021187">
              <w:rPr>
                <w:rFonts w:ascii="Calibri" w:eastAsia="等线" w:hAnsi="Calibri" w:cs="Calibri"/>
                <w:color w:val="000000"/>
                <w:sz w:val="16"/>
                <w:szCs w:val="16"/>
              </w:rPr>
              <w:br/>
              <w:t xml:space="preserve">ZTE: -6.99%, </w:t>
            </w:r>
            <w:r w:rsidRPr="00021187">
              <w:rPr>
                <w:rFonts w:ascii="Calibri" w:eastAsia="等线" w:hAnsi="Calibri" w:cs="Calibri"/>
                <w:color w:val="000000"/>
                <w:sz w:val="16"/>
                <w:szCs w:val="16"/>
              </w:rPr>
              <w:br/>
              <w:t xml:space="preserve">Sony: 18.16%, </w:t>
            </w:r>
            <w:r w:rsidRPr="00021187">
              <w:rPr>
                <w:rFonts w:ascii="Calibri" w:eastAsia="等线" w:hAnsi="Calibri" w:cs="Calibri"/>
                <w:color w:val="000000"/>
                <w:sz w:val="16"/>
                <w:szCs w:val="16"/>
              </w:rPr>
              <w:br/>
              <w:t xml:space="preserve">Qualcomm: 11.12%, </w:t>
            </w:r>
            <w:r w:rsidRPr="00021187">
              <w:rPr>
                <w:rFonts w:ascii="Calibri" w:eastAsia="等线"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84%, </w:t>
            </w:r>
            <w:r w:rsidRPr="00021187">
              <w:rPr>
                <w:rFonts w:ascii="Calibri" w:eastAsia="等线" w:hAnsi="Calibri" w:cs="Calibri"/>
                <w:color w:val="000000"/>
                <w:sz w:val="16"/>
                <w:szCs w:val="16"/>
              </w:rPr>
              <w:br/>
              <w:t xml:space="preserve">vivo: -11.18%, </w:t>
            </w:r>
            <w:r w:rsidRPr="00021187">
              <w:rPr>
                <w:rFonts w:ascii="Calibri" w:eastAsia="等线" w:hAnsi="Calibri" w:cs="Calibri"/>
                <w:color w:val="000000"/>
                <w:sz w:val="16"/>
                <w:szCs w:val="16"/>
              </w:rPr>
              <w:br/>
              <w:t xml:space="preserve">SPRD: 41.48%, </w:t>
            </w:r>
            <w:r w:rsidRPr="00021187">
              <w:rPr>
                <w:rFonts w:ascii="Calibri" w:eastAsia="等线" w:hAnsi="Calibri" w:cs="Calibri"/>
                <w:color w:val="000000"/>
                <w:sz w:val="16"/>
                <w:szCs w:val="16"/>
              </w:rPr>
              <w:br/>
              <w:t xml:space="preserve">CATT: 19.64%, </w:t>
            </w:r>
            <w:r w:rsidRPr="00021187">
              <w:rPr>
                <w:rFonts w:ascii="Calibri" w:eastAsia="等线" w:hAnsi="Calibri" w:cs="Calibri"/>
                <w:color w:val="000000"/>
                <w:sz w:val="16"/>
                <w:szCs w:val="16"/>
              </w:rPr>
              <w:br/>
              <w:t xml:space="preserve">ZTE: 23.02%, </w:t>
            </w:r>
            <w:r w:rsidRPr="00021187">
              <w:rPr>
                <w:rFonts w:ascii="Calibri" w:eastAsia="等线" w:hAnsi="Calibri" w:cs="Calibri"/>
                <w:color w:val="000000"/>
                <w:sz w:val="16"/>
                <w:szCs w:val="16"/>
              </w:rPr>
              <w:br/>
              <w:t xml:space="preserve">Sony: 39.87%, </w:t>
            </w:r>
            <w:r w:rsidRPr="00021187">
              <w:rPr>
                <w:rFonts w:ascii="Calibri" w:eastAsia="等线" w:hAnsi="Calibri" w:cs="Calibri"/>
                <w:color w:val="000000"/>
                <w:sz w:val="16"/>
                <w:szCs w:val="16"/>
              </w:rPr>
              <w:br/>
              <w:t xml:space="preserve">Qualcomm: -30.71%, </w:t>
            </w:r>
            <w:r w:rsidRPr="00021187">
              <w:rPr>
                <w:rFonts w:ascii="Calibri" w:eastAsia="等线"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5%, </w:t>
            </w:r>
            <w:r w:rsidRPr="00021187">
              <w:rPr>
                <w:rFonts w:ascii="Calibri" w:eastAsia="等线" w:hAnsi="Calibri" w:cs="Calibri"/>
                <w:color w:val="000000"/>
                <w:sz w:val="16"/>
                <w:szCs w:val="16"/>
              </w:rPr>
              <w:br/>
              <w:t xml:space="preserve">vivo: -12.64%, </w:t>
            </w:r>
            <w:r w:rsidRPr="00021187">
              <w:rPr>
                <w:rFonts w:ascii="Calibri" w:eastAsia="等线" w:hAnsi="Calibri" w:cs="Calibri"/>
                <w:color w:val="000000"/>
                <w:sz w:val="16"/>
                <w:szCs w:val="16"/>
              </w:rPr>
              <w:br/>
              <w:t xml:space="preserve">SPRD: 26.68%, </w:t>
            </w:r>
            <w:r w:rsidRPr="00021187">
              <w:rPr>
                <w:rFonts w:ascii="Calibri" w:eastAsia="等线" w:hAnsi="Calibri" w:cs="Calibri"/>
                <w:color w:val="000000"/>
                <w:sz w:val="16"/>
                <w:szCs w:val="16"/>
              </w:rPr>
              <w:br/>
              <w:t xml:space="preserve">CATT: 15.51%, </w:t>
            </w:r>
            <w:r w:rsidRPr="00021187">
              <w:rPr>
                <w:rFonts w:ascii="Calibri" w:eastAsia="等线" w:hAnsi="Calibri" w:cs="Calibri"/>
                <w:color w:val="000000"/>
                <w:sz w:val="16"/>
                <w:szCs w:val="16"/>
              </w:rPr>
              <w:br/>
              <w:t xml:space="preserve">ZTE: 21.26%, </w:t>
            </w:r>
            <w:r w:rsidRPr="00021187">
              <w:rPr>
                <w:rFonts w:ascii="Calibri" w:eastAsia="等线" w:hAnsi="Calibri" w:cs="Calibri"/>
                <w:color w:val="000000"/>
                <w:sz w:val="16"/>
                <w:szCs w:val="16"/>
              </w:rPr>
              <w:br/>
              <w:t xml:space="preserve">Sony: 34.87%, </w:t>
            </w:r>
            <w:r w:rsidRPr="00021187">
              <w:rPr>
                <w:rFonts w:ascii="Calibri" w:eastAsia="等线" w:hAnsi="Calibri" w:cs="Calibri"/>
                <w:color w:val="000000"/>
                <w:sz w:val="16"/>
                <w:szCs w:val="16"/>
              </w:rPr>
              <w:br/>
              <w:t xml:space="preserve">Qualcomm: -23.63%, </w:t>
            </w:r>
            <w:r w:rsidRPr="00021187">
              <w:rPr>
                <w:rFonts w:ascii="Calibri" w:eastAsia="等线"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80%, </w:t>
            </w:r>
            <w:r w:rsidRPr="00021187">
              <w:rPr>
                <w:rFonts w:ascii="Calibri" w:eastAsia="等线" w:hAnsi="Calibri" w:cs="Calibri"/>
                <w:color w:val="000000"/>
                <w:sz w:val="16"/>
                <w:szCs w:val="16"/>
              </w:rPr>
              <w:br/>
              <w:t xml:space="preserve">SPRD: 22.07%, </w:t>
            </w:r>
            <w:r w:rsidRPr="00021187">
              <w:rPr>
                <w:rFonts w:ascii="Calibri" w:eastAsia="等线" w:hAnsi="Calibri" w:cs="Calibri"/>
                <w:color w:val="000000"/>
                <w:sz w:val="16"/>
                <w:szCs w:val="16"/>
              </w:rPr>
              <w:br/>
              <w:t xml:space="preserve">CATT: -2.26%, </w:t>
            </w:r>
            <w:r w:rsidRPr="00021187">
              <w:rPr>
                <w:rFonts w:ascii="Calibri" w:eastAsia="等线" w:hAnsi="Calibri" w:cs="Calibri"/>
                <w:color w:val="000000"/>
                <w:sz w:val="16"/>
                <w:szCs w:val="16"/>
              </w:rPr>
              <w:br/>
              <w:t xml:space="preserve">ZTE: 17.93%, </w:t>
            </w:r>
            <w:r w:rsidRPr="00021187">
              <w:rPr>
                <w:rFonts w:ascii="Calibri" w:eastAsia="等线" w:hAnsi="Calibri" w:cs="Calibri"/>
                <w:color w:val="000000"/>
                <w:sz w:val="16"/>
                <w:szCs w:val="16"/>
              </w:rPr>
              <w:br/>
              <w:t xml:space="preserve">Sony: 40.29%, </w:t>
            </w:r>
            <w:r w:rsidRPr="00021187">
              <w:rPr>
                <w:rFonts w:ascii="Calibri" w:eastAsia="等线" w:hAnsi="Calibri" w:cs="Calibri"/>
                <w:color w:val="000000"/>
                <w:sz w:val="16"/>
                <w:szCs w:val="16"/>
              </w:rPr>
              <w:br/>
              <w:t xml:space="preserve">Qualcomm: -8.87%, </w:t>
            </w:r>
            <w:r w:rsidRPr="00021187">
              <w:rPr>
                <w:rFonts w:ascii="Calibri" w:eastAsia="等线"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89F656B" w14:textId="39E29449" w:rsidR="00B7764F" w:rsidRPr="00021187"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e"/>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e"/>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e"/>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affe"/>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affe"/>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affe"/>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e"/>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e"/>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e"/>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e"/>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e"/>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e"/>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e"/>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e"/>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affe"/>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affe"/>
        <w:numPr>
          <w:ilvl w:val="2"/>
          <w:numId w:val="82"/>
        </w:numPr>
        <w:spacing w:before="120" w:after="180"/>
        <w:ind w:firstLineChars="0"/>
      </w:pPr>
      <w:r>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affe"/>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e"/>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e"/>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e"/>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affe"/>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affe"/>
        <w:numPr>
          <w:ilvl w:val="2"/>
          <w:numId w:val="82"/>
        </w:numPr>
        <w:spacing w:before="120" w:after="180"/>
        <w:ind w:firstLineChars="0"/>
      </w:pPr>
      <w:r>
        <w:t>Regarding net gain of 5%-tile of DL average-UPT CDF, 6 sources reported an improvement in the range of {2.25%~19.33%} for SBFD, and 2 sources reported a degradation in the range of {-5.84%~-7.07%} for SBFD</w:t>
      </w:r>
    </w:p>
    <w:p w14:paraId="09C5D2C9" w14:textId="6C82AE50" w:rsidR="00F36A05" w:rsidRPr="00333646" w:rsidRDefault="00F36A05" w:rsidP="00F36A05">
      <w:pPr>
        <w:pStyle w:val="affe"/>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e"/>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e"/>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e"/>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e"/>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e"/>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e"/>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e"/>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e"/>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affe"/>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affe"/>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affe"/>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r w:rsidR="00972E3C">
        <w:fldChar w:fldCharType="begin"/>
      </w:r>
      <w:r w:rsidR="00972E3C">
        <w:instrText xml:space="preserve"> STYLEREF 1 \s </w:instrText>
      </w:r>
      <w:r w:rsidR="00972E3C">
        <w:fldChar w:fldCharType="separate"/>
      </w:r>
      <w:r>
        <w:t>5</w:t>
      </w:r>
      <w:r w:rsidR="00972E3C">
        <w:fldChar w:fldCharType="end"/>
      </w:r>
      <w:r>
        <w:noBreakHyphen/>
      </w:r>
      <w:r w:rsidR="00972E3C">
        <w:fldChar w:fldCharType="begin"/>
      </w:r>
      <w:r w:rsidR="00972E3C">
        <w:instrText xml:space="preserve"> SEQ Table \* ARABIC \s 1 </w:instrText>
      </w:r>
      <w:r w:rsidR="00972E3C">
        <w:fldChar w:fldCharType="separate"/>
      </w:r>
      <w:r>
        <w:t>2</w:t>
      </w:r>
      <w:r w:rsidR="00972E3C">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r w:rsidR="00972E3C">
        <w:fldChar w:fldCharType="begin"/>
      </w:r>
      <w:r w:rsidR="00972E3C">
        <w:instrText xml:space="preserve"> STYLEREF 1 \s </w:instrText>
      </w:r>
      <w:r w:rsidR="00972E3C">
        <w:fldChar w:fldCharType="separate"/>
      </w:r>
      <w:r>
        <w:t>5</w:t>
      </w:r>
      <w:r w:rsidR="00972E3C">
        <w:fldChar w:fldCharType="end"/>
      </w:r>
      <w:r>
        <w:noBreakHyphen/>
      </w:r>
      <w:r w:rsidR="00972E3C">
        <w:fldChar w:fldCharType="begin"/>
      </w:r>
      <w:r w:rsidR="00972E3C">
        <w:instrText xml:space="preserve"> SEQ Table \* ARABIC \s 1 </w:instrText>
      </w:r>
      <w:r w:rsidR="00972E3C">
        <w:fldChar w:fldCharType="separate"/>
      </w:r>
      <w:r>
        <w:t>3</w:t>
      </w:r>
      <w:r w:rsidR="00972E3C">
        <w:fldChar w:fldCharType="end"/>
      </w:r>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rPr>
                <w:rFonts w:ascii="Calibri" w:eastAsia="等线"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14.66%, </w:t>
            </w:r>
            <w:r w:rsidRPr="005074FC">
              <w:rPr>
                <w:rFonts w:ascii="Calibri" w:eastAsia="等线" w:hAnsi="Calibri" w:cs="Calibri"/>
                <w:color w:val="000000"/>
                <w:sz w:val="16"/>
                <w:szCs w:val="16"/>
              </w:rPr>
              <w:br/>
              <w:t xml:space="preserve">ZTE: 19.52%, </w:t>
            </w:r>
            <w:r w:rsidRPr="005074FC">
              <w:rPr>
                <w:rFonts w:ascii="Calibri" w:eastAsia="等线" w:hAnsi="Calibri" w:cs="Calibri"/>
                <w:color w:val="000000"/>
                <w:sz w:val="16"/>
                <w:szCs w:val="16"/>
              </w:rPr>
              <w:br/>
              <w:t xml:space="preserve">Qualcomm: 31.21%, </w:t>
            </w:r>
            <w:r w:rsidRPr="005074FC">
              <w:rPr>
                <w:rFonts w:ascii="Calibri" w:eastAsia="等线" w:hAnsi="Calibri" w:cs="Calibri"/>
                <w:color w:val="000000"/>
                <w:sz w:val="16"/>
                <w:szCs w:val="16"/>
              </w:rPr>
              <w:br/>
              <w:t xml:space="preserve">OPPO: 20.81%, </w:t>
            </w:r>
            <w:r w:rsidRPr="005074FC">
              <w:rPr>
                <w:rFonts w:ascii="Calibri" w:eastAsia="等线"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8%, </w:t>
            </w:r>
            <w:r w:rsidRPr="005074FC">
              <w:rPr>
                <w:rFonts w:ascii="Calibri" w:eastAsia="等线" w:hAnsi="Calibri" w:cs="Calibri"/>
                <w:color w:val="000000"/>
                <w:sz w:val="16"/>
                <w:szCs w:val="16"/>
              </w:rPr>
              <w:br/>
              <w:t xml:space="preserve">CATT: 14.58%, </w:t>
            </w:r>
            <w:r w:rsidRPr="005074FC">
              <w:rPr>
                <w:rFonts w:ascii="Calibri" w:eastAsia="等线" w:hAnsi="Calibri" w:cs="Calibri"/>
                <w:color w:val="000000"/>
                <w:sz w:val="16"/>
                <w:szCs w:val="16"/>
              </w:rPr>
              <w:br/>
              <w:t xml:space="preserve">ZTE: 20.14%, </w:t>
            </w:r>
            <w:r w:rsidRPr="005074FC">
              <w:rPr>
                <w:rFonts w:ascii="Calibri" w:eastAsia="等线" w:hAnsi="Calibri" w:cs="Calibri"/>
                <w:color w:val="000000"/>
                <w:sz w:val="16"/>
                <w:szCs w:val="16"/>
              </w:rPr>
              <w:br/>
              <w:t xml:space="preserve">Qualcomm: 30.73%, </w:t>
            </w:r>
            <w:r w:rsidRPr="005074FC">
              <w:rPr>
                <w:rFonts w:ascii="Calibri" w:eastAsia="等线" w:hAnsi="Calibri" w:cs="Calibri"/>
                <w:color w:val="000000"/>
                <w:sz w:val="16"/>
                <w:szCs w:val="16"/>
              </w:rPr>
              <w:br/>
              <w:t xml:space="preserve">OPPO: 10.62%, </w:t>
            </w:r>
            <w:r w:rsidRPr="005074FC">
              <w:rPr>
                <w:rFonts w:ascii="Calibri" w:eastAsia="等线"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09%, </w:t>
            </w:r>
            <w:r w:rsidRPr="005074FC">
              <w:rPr>
                <w:rFonts w:ascii="Calibri" w:eastAsia="等线" w:hAnsi="Calibri" w:cs="Calibri"/>
                <w:color w:val="000000"/>
                <w:sz w:val="16"/>
                <w:szCs w:val="16"/>
              </w:rPr>
              <w:br/>
              <w:t xml:space="preserve">CATT: 12.94%, </w:t>
            </w:r>
            <w:r w:rsidRPr="005074FC">
              <w:rPr>
                <w:rFonts w:ascii="Calibri" w:eastAsia="等线" w:hAnsi="Calibri" w:cs="Calibri"/>
                <w:color w:val="000000"/>
                <w:sz w:val="16"/>
                <w:szCs w:val="16"/>
              </w:rPr>
              <w:br/>
              <w:t xml:space="preserve">ZTE: 21.30%, </w:t>
            </w:r>
            <w:r w:rsidRPr="005074FC">
              <w:rPr>
                <w:rFonts w:ascii="Calibri" w:eastAsia="等线" w:hAnsi="Calibri" w:cs="Calibri"/>
                <w:color w:val="000000"/>
                <w:sz w:val="16"/>
                <w:szCs w:val="16"/>
              </w:rPr>
              <w:br/>
              <w:t xml:space="preserve">Qualcomm: 30.63%, </w:t>
            </w:r>
            <w:r w:rsidRPr="005074FC">
              <w:rPr>
                <w:rFonts w:ascii="Calibri" w:eastAsia="等线"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8%, </w:t>
            </w:r>
            <w:r w:rsidRPr="005074FC">
              <w:rPr>
                <w:rFonts w:ascii="Calibri" w:eastAsia="等线" w:hAnsi="Calibri" w:cs="Calibri"/>
                <w:color w:val="000000"/>
                <w:sz w:val="16"/>
                <w:szCs w:val="16"/>
              </w:rPr>
              <w:br/>
              <w:t xml:space="preserve">CATT: 19.04%, </w:t>
            </w:r>
            <w:r w:rsidRPr="005074FC">
              <w:rPr>
                <w:rFonts w:ascii="Calibri" w:eastAsia="等线" w:hAnsi="Calibri" w:cs="Calibri"/>
                <w:color w:val="000000"/>
                <w:sz w:val="16"/>
                <w:szCs w:val="16"/>
              </w:rPr>
              <w:br/>
              <w:t xml:space="preserve">ZTE: 20.37%, </w:t>
            </w:r>
            <w:r w:rsidRPr="005074FC">
              <w:rPr>
                <w:rFonts w:ascii="Calibri" w:eastAsia="等线" w:hAnsi="Calibri" w:cs="Calibri"/>
                <w:color w:val="000000"/>
                <w:sz w:val="16"/>
                <w:szCs w:val="16"/>
              </w:rPr>
              <w:br/>
              <w:t xml:space="preserve">Qualcomm: 31.78%, </w:t>
            </w:r>
            <w:r w:rsidRPr="005074FC">
              <w:rPr>
                <w:rFonts w:ascii="Calibri" w:eastAsia="等线" w:hAnsi="Calibri" w:cs="Calibri"/>
                <w:color w:val="000000"/>
                <w:sz w:val="16"/>
                <w:szCs w:val="16"/>
              </w:rPr>
              <w:br/>
              <w:t xml:space="preserve">OPPO: 24.45%, </w:t>
            </w:r>
            <w:r w:rsidRPr="005074FC">
              <w:rPr>
                <w:rFonts w:ascii="Calibri" w:eastAsia="等线"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6%, </w:t>
            </w:r>
            <w:r w:rsidRPr="005074FC">
              <w:rPr>
                <w:rFonts w:ascii="Calibri" w:eastAsia="等线" w:hAnsi="Calibri" w:cs="Calibri"/>
                <w:color w:val="000000"/>
                <w:sz w:val="16"/>
                <w:szCs w:val="16"/>
              </w:rPr>
              <w:br/>
              <w:t xml:space="preserve">CATT: 19.20%, </w:t>
            </w:r>
            <w:r w:rsidRPr="005074FC">
              <w:rPr>
                <w:rFonts w:ascii="Calibri" w:eastAsia="等线" w:hAnsi="Calibri" w:cs="Calibri"/>
                <w:color w:val="000000"/>
                <w:sz w:val="16"/>
                <w:szCs w:val="16"/>
              </w:rPr>
              <w:br/>
              <w:t xml:space="preserve">ZTE: 21.71%, </w:t>
            </w:r>
            <w:r w:rsidRPr="005074FC">
              <w:rPr>
                <w:rFonts w:ascii="Calibri" w:eastAsia="等线" w:hAnsi="Calibri" w:cs="Calibri"/>
                <w:color w:val="000000"/>
                <w:sz w:val="16"/>
                <w:szCs w:val="16"/>
              </w:rPr>
              <w:br/>
              <w:t xml:space="preserve">Qualcomm: 31.16%, </w:t>
            </w:r>
            <w:r w:rsidRPr="005074FC">
              <w:rPr>
                <w:rFonts w:ascii="Calibri" w:eastAsia="等线" w:hAnsi="Calibri" w:cs="Calibri"/>
                <w:color w:val="000000"/>
                <w:sz w:val="16"/>
                <w:szCs w:val="16"/>
              </w:rPr>
              <w:br/>
              <w:t xml:space="preserve">OPPO: 8.79%, </w:t>
            </w:r>
            <w:r w:rsidRPr="005074FC">
              <w:rPr>
                <w:rFonts w:ascii="Calibri" w:eastAsia="等线"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2.21%,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9.24%, </w:t>
            </w:r>
            <w:r w:rsidRPr="005074FC">
              <w:rPr>
                <w:rFonts w:ascii="Calibri" w:eastAsia="等线" w:hAnsi="Calibri" w:cs="Calibri"/>
                <w:color w:val="000000"/>
                <w:sz w:val="16"/>
                <w:szCs w:val="16"/>
              </w:rPr>
              <w:br/>
              <w:t xml:space="preserve">Qualcomm: 30.20%, </w:t>
            </w:r>
            <w:r w:rsidRPr="005074FC">
              <w:rPr>
                <w:rFonts w:ascii="Calibri" w:eastAsia="等线"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2%, </w:t>
            </w:r>
            <w:r w:rsidRPr="005074FC">
              <w:rPr>
                <w:rFonts w:ascii="Calibri" w:eastAsia="等线" w:hAnsi="Calibri" w:cs="Calibri"/>
                <w:color w:val="000000"/>
                <w:sz w:val="16"/>
                <w:szCs w:val="16"/>
              </w:rPr>
              <w:br/>
              <w:t xml:space="preserve">CATT: 14.60%, </w:t>
            </w:r>
            <w:r w:rsidRPr="005074FC">
              <w:rPr>
                <w:rFonts w:ascii="Calibri" w:eastAsia="等线" w:hAnsi="Calibri" w:cs="Calibri"/>
                <w:color w:val="000000"/>
                <w:sz w:val="16"/>
                <w:szCs w:val="16"/>
              </w:rPr>
              <w:br/>
              <w:t xml:space="preserve">ZTE: 19.33%, </w:t>
            </w:r>
            <w:r w:rsidRPr="005074FC">
              <w:rPr>
                <w:rFonts w:ascii="Calibri" w:eastAsia="等线" w:hAnsi="Calibri" w:cs="Calibri"/>
                <w:color w:val="000000"/>
                <w:sz w:val="16"/>
                <w:szCs w:val="16"/>
              </w:rPr>
              <w:br/>
              <w:t xml:space="preserve">Qualcomm: 31.04%, </w:t>
            </w:r>
            <w:r w:rsidRPr="005074FC">
              <w:rPr>
                <w:rFonts w:ascii="Calibri" w:eastAsia="等线" w:hAnsi="Calibri" w:cs="Calibri"/>
                <w:color w:val="000000"/>
                <w:sz w:val="16"/>
                <w:szCs w:val="16"/>
              </w:rPr>
              <w:br/>
              <w:t xml:space="preserve">OPPO: 20.46%, </w:t>
            </w:r>
            <w:r w:rsidRPr="005074FC">
              <w:rPr>
                <w:rFonts w:ascii="Calibri" w:eastAsia="等线"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5%, </w:t>
            </w:r>
            <w:r w:rsidRPr="005074FC">
              <w:rPr>
                <w:rFonts w:ascii="Calibri" w:eastAsia="等线" w:hAnsi="Calibri" w:cs="Calibri"/>
                <w:color w:val="000000"/>
                <w:sz w:val="16"/>
                <w:szCs w:val="16"/>
              </w:rPr>
              <w:br/>
              <w:t xml:space="preserve">CATT: 14.42%, </w:t>
            </w:r>
            <w:r w:rsidRPr="005074FC">
              <w:rPr>
                <w:rFonts w:ascii="Calibri" w:eastAsia="等线" w:hAnsi="Calibri" w:cs="Calibri"/>
                <w:color w:val="000000"/>
                <w:sz w:val="16"/>
                <w:szCs w:val="16"/>
              </w:rPr>
              <w:br/>
              <w:t xml:space="preserve">ZTE: 20.11%, </w:t>
            </w:r>
            <w:r w:rsidRPr="005074FC">
              <w:rPr>
                <w:rFonts w:ascii="Calibri" w:eastAsia="等线" w:hAnsi="Calibri" w:cs="Calibri"/>
                <w:color w:val="000000"/>
                <w:sz w:val="16"/>
                <w:szCs w:val="16"/>
              </w:rPr>
              <w:br/>
              <w:t xml:space="preserve">Qualcomm: 30.78%, </w:t>
            </w:r>
            <w:r w:rsidRPr="005074FC">
              <w:rPr>
                <w:rFonts w:ascii="Calibri" w:eastAsia="等线" w:hAnsi="Calibri" w:cs="Calibri"/>
                <w:color w:val="000000"/>
                <w:sz w:val="16"/>
                <w:szCs w:val="16"/>
              </w:rPr>
              <w:br/>
              <w:t xml:space="preserve">OPPO: 10.90%, </w:t>
            </w:r>
            <w:r w:rsidRPr="005074FC">
              <w:rPr>
                <w:rFonts w:ascii="Calibri" w:eastAsia="等线"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7.17%, </w:t>
            </w:r>
            <w:r w:rsidRPr="005074FC">
              <w:rPr>
                <w:rFonts w:ascii="Calibri" w:eastAsia="等线" w:hAnsi="Calibri" w:cs="Calibri"/>
                <w:color w:val="000000"/>
                <w:sz w:val="16"/>
                <w:szCs w:val="16"/>
              </w:rPr>
              <w:br/>
              <w:t xml:space="preserve">CATT: 14.11%, </w:t>
            </w:r>
            <w:r w:rsidRPr="005074FC">
              <w:rPr>
                <w:rFonts w:ascii="Calibri" w:eastAsia="等线" w:hAnsi="Calibri" w:cs="Calibri"/>
                <w:color w:val="000000"/>
                <w:sz w:val="16"/>
                <w:szCs w:val="16"/>
              </w:rPr>
              <w:br/>
              <w:t xml:space="preserve">ZTE: 21.47%, </w:t>
            </w:r>
            <w:r w:rsidRPr="005074FC">
              <w:rPr>
                <w:rFonts w:ascii="Calibri" w:eastAsia="等线" w:hAnsi="Calibri" w:cs="Calibri"/>
                <w:color w:val="000000"/>
                <w:sz w:val="16"/>
                <w:szCs w:val="16"/>
              </w:rPr>
              <w:br/>
              <w:t xml:space="preserve">Qualcomm: 30.91%, </w:t>
            </w:r>
            <w:r w:rsidRPr="005074FC">
              <w:rPr>
                <w:rFonts w:ascii="Calibri" w:eastAsia="等线"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38%, </w:t>
            </w:r>
            <w:r w:rsidRPr="005074FC">
              <w:rPr>
                <w:rFonts w:ascii="Calibri" w:eastAsia="等线" w:hAnsi="Calibri" w:cs="Calibri"/>
                <w:color w:val="000000"/>
                <w:sz w:val="16"/>
                <w:szCs w:val="16"/>
              </w:rPr>
              <w:br/>
              <w:t xml:space="preserve">CATT: 134.91%, </w:t>
            </w:r>
            <w:r w:rsidRPr="005074FC">
              <w:rPr>
                <w:rFonts w:ascii="Calibri" w:eastAsia="等线" w:hAnsi="Calibri" w:cs="Calibri"/>
                <w:color w:val="000000"/>
                <w:sz w:val="16"/>
                <w:szCs w:val="16"/>
              </w:rPr>
              <w:br/>
              <w:t xml:space="preserve">ZTE: 114.26%, </w:t>
            </w:r>
            <w:r w:rsidRPr="005074FC">
              <w:rPr>
                <w:rFonts w:ascii="Calibri" w:eastAsia="等线" w:hAnsi="Calibri" w:cs="Calibri"/>
                <w:color w:val="000000"/>
                <w:sz w:val="16"/>
                <w:szCs w:val="16"/>
              </w:rPr>
              <w:br/>
              <w:t xml:space="preserve">Qualcomm: 25.22%, </w:t>
            </w:r>
            <w:r w:rsidRPr="005074FC">
              <w:rPr>
                <w:rFonts w:ascii="Calibri" w:eastAsia="等线" w:hAnsi="Calibri" w:cs="Calibri"/>
                <w:color w:val="000000"/>
                <w:sz w:val="16"/>
                <w:szCs w:val="16"/>
              </w:rPr>
              <w:br/>
              <w:t xml:space="preserve">OPPO: 85.03%, </w:t>
            </w:r>
            <w:r w:rsidRPr="005074FC">
              <w:rPr>
                <w:rFonts w:ascii="Calibri" w:eastAsia="等线"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89%, </w:t>
            </w:r>
            <w:r w:rsidRPr="005074FC">
              <w:rPr>
                <w:rFonts w:ascii="Calibri" w:eastAsia="等线" w:hAnsi="Calibri" w:cs="Calibri"/>
                <w:color w:val="000000"/>
                <w:sz w:val="16"/>
                <w:szCs w:val="16"/>
              </w:rPr>
              <w:br/>
              <w:t xml:space="preserve">CATT: 134.28%, </w:t>
            </w:r>
            <w:r w:rsidRPr="005074FC">
              <w:rPr>
                <w:rFonts w:ascii="Calibri" w:eastAsia="等线" w:hAnsi="Calibri" w:cs="Calibri"/>
                <w:color w:val="000000"/>
                <w:sz w:val="16"/>
                <w:szCs w:val="16"/>
              </w:rPr>
              <w:br/>
              <w:t xml:space="preserve">ZTE: 123.99%, </w:t>
            </w:r>
            <w:r w:rsidRPr="005074FC">
              <w:rPr>
                <w:rFonts w:ascii="Calibri" w:eastAsia="等线" w:hAnsi="Calibri" w:cs="Calibri"/>
                <w:color w:val="000000"/>
                <w:sz w:val="16"/>
                <w:szCs w:val="16"/>
              </w:rPr>
              <w:br/>
              <w:t xml:space="preserve">Qualcomm: 25.89%, </w:t>
            </w:r>
            <w:r w:rsidRPr="005074FC">
              <w:rPr>
                <w:rFonts w:ascii="Calibri" w:eastAsia="等线" w:hAnsi="Calibri" w:cs="Calibri"/>
                <w:color w:val="000000"/>
                <w:sz w:val="16"/>
                <w:szCs w:val="16"/>
              </w:rPr>
              <w:br/>
              <w:t xml:space="preserve">OPPO: 82.60%, </w:t>
            </w:r>
            <w:r w:rsidRPr="005074FC">
              <w:rPr>
                <w:rFonts w:ascii="Calibri" w:eastAsia="等线"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54%, </w:t>
            </w:r>
            <w:r w:rsidRPr="005074FC">
              <w:rPr>
                <w:rFonts w:ascii="Calibri" w:eastAsia="等线" w:hAnsi="Calibri" w:cs="Calibri"/>
                <w:color w:val="000000"/>
                <w:sz w:val="16"/>
                <w:szCs w:val="16"/>
              </w:rPr>
              <w:br/>
              <w:t xml:space="preserve">CATT: 134.04%, </w:t>
            </w:r>
            <w:r w:rsidRPr="005074FC">
              <w:rPr>
                <w:rFonts w:ascii="Calibri" w:eastAsia="等线" w:hAnsi="Calibri" w:cs="Calibri"/>
                <w:color w:val="000000"/>
                <w:sz w:val="16"/>
                <w:szCs w:val="16"/>
              </w:rPr>
              <w:br/>
              <w:t xml:space="preserve">ZTE: 135.20%, </w:t>
            </w:r>
            <w:r w:rsidRPr="005074FC">
              <w:rPr>
                <w:rFonts w:ascii="Calibri" w:eastAsia="等线" w:hAnsi="Calibri" w:cs="Calibri"/>
                <w:color w:val="000000"/>
                <w:sz w:val="16"/>
                <w:szCs w:val="16"/>
              </w:rPr>
              <w:br/>
              <w:t xml:space="preserve">Qualcomm: 30.07%, </w:t>
            </w:r>
            <w:r w:rsidRPr="005074FC">
              <w:rPr>
                <w:rFonts w:ascii="Calibri" w:eastAsia="等线"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26%, </w:t>
            </w:r>
            <w:r w:rsidRPr="005074FC">
              <w:rPr>
                <w:rFonts w:ascii="Calibri" w:eastAsia="等线" w:hAnsi="Calibri" w:cs="Calibri"/>
                <w:color w:val="000000"/>
                <w:sz w:val="16"/>
                <w:szCs w:val="16"/>
              </w:rPr>
              <w:br/>
              <w:t xml:space="preserve">CATT: 151.86%, </w:t>
            </w:r>
            <w:r w:rsidRPr="005074FC">
              <w:rPr>
                <w:rFonts w:ascii="Calibri" w:eastAsia="等线" w:hAnsi="Calibri" w:cs="Calibri"/>
                <w:color w:val="000000"/>
                <w:sz w:val="16"/>
                <w:szCs w:val="16"/>
              </w:rPr>
              <w:br/>
              <w:t xml:space="preserve">ZTE: 122.62%, </w:t>
            </w:r>
            <w:r w:rsidRPr="005074FC">
              <w:rPr>
                <w:rFonts w:ascii="Calibri" w:eastAsia="等线" w:hAnsi="Calibri" w:cs="Calibri"/>
                <w:color w:val="000000"/>
                <w:sz w:val="16"/>
                <w:szCs w:val="16"/>
              </w:rPr>
              <w:br/>
              <w:t xml:space="preserve">Qualcomm: 29.58%, </w:t>
            </w:r>
            <w:r w:rsidRPr="005074FC">
              <w:rPr>
                <w:rFonts w:ascii="Calibri" w:eastAsia="等线" w:hAnsi="Calibri" w:cs="Calibri"/>
                <w:color w:val="000000"/>
                <w:sz w:val="16"/>
                <w:szCs w:val="16"/>
              </w:rPr>
              <w:br/>
              <w:t xml:space="preserve">OPPO: 93.66%, </w:t>
            </w:r>
            <w:r w:rsidRPr="005074FC">
              <w:rPr>
                <w:rFonts w:ascii="Calibri" w:eastAsia="等线"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2.29%, </w:t>
            </w:r>
            <w:r w:rsidRPr="005074FC">
              <w:rPr>
                <w:rFonts w:ascii="Calibri" w:eastAsia="等线" w:hAnsi="Calibri" w:cs="Calibri"/>
                <w:color w:val="000000"/>
                <w:sz w:val="16"/>
                <w:szCs w:val="16"/>
              </w:rPr>
              <w:br/>
              <w:t xml:space="preserve">CATT: 151.54%, </w:t>
            </w:r>
            <w:r w:rsidRPr="005074FC">
              <w:rPr>
                <w:rFonts w:ascii="Calibri" w:eastAsia="等线" w:hAnsi="Calibri" w:cs="Calibri"/>
                <w:color w:val="000000"/>
                <w:sz w:val="16"/>
                <w:szCs w:val="16"/>
              </w:rPr>
              <w:br/>
              <w:t xml:space="preserve">ZTE: 129.48%, </w:t>
            </w:r>
            <w:r w:rsidRPr="005074FC">
              <w:rPr>
                <w:rFonts w:ascii="Calibri" w:eastAsia="等线" w:hAnsi="Calibri" w:cs="Calibri"/>
                <w:color w:val="000000"/>
                <w:sz w:val="16"/>
                <w:szCs w:val="16"/>
              </w:rPr>
              <w:br/>
              <w:t xml:space="preserve">Qualcomm: 29.61%, </w:t>
            </w:r>
            <w:r w:rsidRPr="005074FC">
              <w:rPr>
                <w:rFonts w:ascii="Calibri" w:eastAsia="等线" w:hAnsi="Calibri" w:cs="Calibri"/>
                <w:color w:val="000000"/>
                <w:sz w:val="16"/>
                <w:szCs w:val="16"/>
              </w:rPr>
              <w:br/>
              <w:t xml:space="preserve">OPPO: 86.04%, </w:t>
            </w:r>
            <w:r w:rsidRPr="005074FC">
              <w:rPr>
                <w:rFonts w:ascii="Calibri" w:eastAsia="等线"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02%, </w:t>
            </w:r>
            <w:r w:rsidRPr="005074FC">
              <w:rPr>
                <w:rFonts w:ascii="Calibri" w:eastAsia="等线" w:hAnsi="Calibri" w:cs="Calibri"/>
                <w:color w:val="000000"/>
                <w:sz w:val="16"/>
                <w:szCs w:val="16"/>
              </w:rPr>
              <w:br/>
              <w:t xml:space="preserve">CATT: 147.64%, </w:t>
            </w:r>
            <w:r w:rsidRPr="005074FC">
              <w:rPr>
                <w:rFonts w:ascii="Calibri" w:eastAsia="等线" w:hAnsi="Calibri" w:cs="Calibri"/>
                <w:color w:val="000000"/>
                <w:sz w:val="16"/>
                <w:szCs w:val="16"/>
              </w:rPr>
              <w:br/>
              <w:t xml:space="preserve">ZTE: 139.56%, </w:t>
            </w:r>
            <w:r w:rsidRPr="005074FC">
              <w:rPr>
                <w:rFonts w:ascii="Calibri" w:eastAsia="等线" w:hAnsi="Calibri" w:cs="Calibri"/>
                <w:color w:val="000000"/>
                <w:sz w:val="16"/>
                <w:szCs w:val="16"/>
              </w:rPr>
              <w:br/>
              <w:t xml:space="preserve">Qualcomm: 30.32%, </w:t>
            </w:r>
            <w:r w:rsidRPr="005074FC">
              <w:rPr>
                <w:rFonts w:ascii="Calibri" w:eastAsia="等线"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75%, </w:t>
            </w:r>
            <w:r w:rsidRPr="005074FC">
              <w:rPr>
                <w:rFonts w:ascii="Calibri" w:eastAsia="等线" w:hAnsi="Calibri" w:cs="Calibri"/>
                <w:color w:val="000000"/>
                <w:sz w:val="16"/>
                <w:szCs w:val="16"/>
              </w:rPr>
              <w:br/>
              <w:t xml:space="preserve">CATT: 136.51%, </w:t>
            </w:r>
            <w:r w:rsidRPr="005074FC">
              <w:rPr>
                <w:rFonts w:ascii="Calibri" w:eastAsia="等线" w:hAnsi="Calibri" w:cs="Calibri"/>
                <w:color w:val="000000"/>
                <w:sz w:val="16"/>
                <w:szCs w:val="16"/>
              </w:rPr>
              <w:br/>
              <w:t xml:space="preserve">ZTE: 114.45%, </w:t>
            </w:r>
            <w:r w:rsidRPr="005074FC">
              <w:rPr>
                <w:rFonts w:ascii="Calibri" w:eastAsia="等线" w:hAnsi="Calibri" w:cs="Calibri"/>
                <w:color w:val="000000"/>
                <w:sz w:val="16"/>
                <w:szCs w:val="16"/>
              </w:rPr>
              <w:br/>
              <w:t xml:space="preserve">Qualcomm: 24.96%, </w:t>
            </w:r>
            <w:r w:rsidRPr="005074FC">
              <w:rPr>
                <w:rFonts w:ascii="Calibri" w:eastAsia="等线" w:hAnsi="Calibri" w:cs="Calibri"/>
                <w:color w:val="000000"/>
                <w:sz w:val="16"/>
                <w:szCs w:val="16"/>
              </w:rPr>
              <w:br/>
              <w:t xml:space="preserve">OPPO: 83.94%, </w:t>
            </w:r>
            <w:r w:rsidRPr="005074FC">
              <w:rPr>
                <w:rFonts w:ascii="Calibri" w:eastAsia="等线"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28%, </w:t>
            </w:r>
            <w:r w:rsidRPr="005074FC">
              <w:rPr>
                <w:rFonts w:ascii="Calibri" w:eastAsia="等线" w:hAnsi="Calibri" w:cs="Calibri"/>
                <w:color w:val="000000"/>
                <w:sz w:val="16"/>
                <w:szCs w:val="16"/>
              </w:rPr>
              <w:br/>
              <w:t xml:space="preserve">CATT: 133.74%, </w:t>
            </w:r>
            <w:r w:rsidRPr="005074FC">
              <w:rPr>
                <w:rFonts w:ascii="Calibri" w:eastAsia="等线" w:hAnsi="Calibri" w:cs="Calibri"/>
                <w:color w:val="000000"/>
                <w:sz w:val="16"/>
                <w:szCs w:val="16"/>
              </w:rPr>
              <w:br/>
              <w:t xml:space="preserve">ZTE: 124.58%, </w:t>
            </w:r>
            <w:r w:rsidRPr="005074FC">
              <w:rPr>
                <w:rFonts w:ascii="Calibri" w:eastAsia="等线" w:hAnsi="Calibri" w:cs="Calibri"/>
                <w:color w:val="000000"/>
                <w:sz w:val="16"/>
                <w:szCs w:val="16"/>
              </w:rPr>
              <w:br/>
              <w:t xml:space="preserve">Qualcomm: 26.17%, </w:t>
            </w:r>
            <w:r w:rsidRPr="005074FC">
              <w:rPr>
                <w:rFonts w:ascii="Calibri" w:eastAsia="等线" w:hAnsi="Calibri" w:cs="Calibri"/>
                <w:color w:val="000000"/>
                <w:sz w:val="16"/>
                <w:szCs w:val="16"/>
              </w:rPr>
              <w:br/>
              <w:t xml:space="preserve">OPPO: 82.56%, </w:t>
            </w:r>
            <w:r w:rsidRPr="005074FC">
              <w:rPr>
                <w:rFonts w:ascii="Calibri" w:eastAsia="等线"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1.07%, </w:t>
            </w:r>
            <w:r w:rsidRPr="005074FC">
              <w:rPr>
                <w:rFonts w:ascii="Calibri" w:eastAsia="等线" w:hAnsi="Calibri" w:cs="Calibri"/>
                <w:color w:val="000000"/>
                <w:sz w:val="16"/>
                <w:szCs w:val="16"/>
              </w:rPr>
              <w:br/>
              <w:t xml:space="preserve">CATT: 134.98%, </w:t>
            </w:r>
            <w:r w:rsidRPr="005074FC">
              <w:rPr>
                <w:rFonts w:ascii="Calibri" w:eastAsia="等线" w:hAnsi="Calibri" w:cs="Calibri"/>
                <w:color w:val="000000"/>
                <w:sz w:val="16"/>
                <w:szCs w:val="16"/>
              </w:rPr>
              <w:br/>
              <w:t xml:space="preserve">ZTE: 136.78%, </w:t>
            </w:r>
            <w:r w:rsidRPr="005074FC">
              <w:rPr>
                <w:rFonts w:ascii="Calibri" w:eastAsia="等线" w:hAnsi="Calibri" w:cs="Calibri"/>
                <w:color w:val="000000"/>
                <w:sz w:val="16"/>
                <w:szCs w:val="16"/>
              </w:rPr>
              <w:br/>
              <w:t xml:space="preserve">Qualcomm: 31.34%, </w:t>
            </w:r>
            <w:r w:rsidRPr="005074FC">
              <w:rPr>
                <w:rFonts w:ascii="Calibri" w:eastAsia="等线"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6BD61082" w14:textId="3F81C755" w:rsidR="00172B21" w:rsidRPr="005074FC"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e"/>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e"/>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e"/>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e"/>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e"/>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e"/>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e"/>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affe"/>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affe"/>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affe"/>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e"/>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e"/>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e"/>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e"/>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e"/>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e"/>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e"/>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e"/>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affe"/>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affe"/>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affe"/>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e"/>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e"/>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e"/>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e"/>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e"/>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e"/>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e"/>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affe"/>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affe"/>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affe"/>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e"/>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e"/>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e"/>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e"/>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e"/>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e"/>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e"/>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affe"/>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affe"/>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affe"/>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r w:rsidR="00972E3C">
        <w:fldChar w:fldCharType="begin"/>
      </w:r>
      <w:r w:rsidR="00972E3C">
        <w:instrText xml:space="preserve"> STYLEREF 1 \s </w:instrText>
      </w:r>
      <w:r w:rsidR="00972E3C">
        <w:fldChar w:fldCharType="separate"/>
      </w:r>
      <w:r w:rsidRPr="00A35D96">
        <w:t>5</w:t>
      </w:r>
      <w:r w:rsidR="00972E3C">
        <w:fldChar w:fldCharType="end"/>
      </w:r>
      <w:r w:rsidRPr="00A35D96">
        <w:noBreakHyphen/>
      </w:r>
      <w:r w:rsidR="00972E3C">
        <w:fldChar w:fldCharType="begin"/>
      </w:r>
      <w:r w:rsidR="00972E3C">
        <w:instrText xml:space="preserve"> SEQ Table \* ARABIC \s 1 </w:instrText>
      </w:r>
      <w:r w:rsidR="00972E3C">
        <w:fldChar w:fldCharType="separate"/>
      </w:r>
      <w:r w:rsidRPr="00A35D96">
        <w:t>11</w:t>
      </w:r>
      <w:r w:rsidR="00972E3C">
        <w:fldChar w:fldCharType="end"/>
      </w:r>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r w:rsidR="00972E3C">
        <w:fldChar w:fldCharType="begin"/>
      </w:r>
      <w:r w:rsidR="00972E3C">
        <w:instrText xml:space="preserve"> STYLEREF 1 \s </w:instrText>
      </w:r>
      <w:r w:rsidR="00972E3C">
        <w:fldChar w:fldCharType="separate"/>
      </w:r>
      <w:r>
        <w:t>5</w:t>
      </w:r>
      <w:r w:rsidR="00972E3C">
        <w:fldChar w:fldCharType="end"/>
      </w:r>
      <w:r>
        <w:noBreakHyphen/>
      </w:r>
      <w:r w:rsidR="00972E3C">
        <w:fldChar w:fldCharType="begin"/>
      </w:r>
      <w:r w:rsidR="00972E3C">
        <w:instrText xml:space="preserve"> SEQ Table \* ARABIC \s 1 </w:instrText>
      </w:r>
      <w:r w:rsidR="00972E3C">
        <w:fldChar w:fldCharType="separate"/>
      </w:r>
      <w:r>
        <w:t>12</w:t>
      </w:r>
      <w:r w:rsidR="00972E3C">
        <w:fldChar w:fldCharType="end"/>
      </w:r>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67"/>
        <w:gridCol w:w="557"/>
        <w:gridCol w:w="989"/>
        <w:gridCol w:w="967"/>
        <w:gridCol w:w="959"/>
        <w:gridCol w:w="935"/>
        <w:gridCol w:w="921"/>
        <w:gridCol w:w="912"/>
        <w:gridCol w:w="894"/>
        <w:gridCol w:w="884"/>
        <w:gridCol w:w="87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D50E3C" w:rsidRPr="00D50E3C">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Pr="00AD55E8">
              <w:rPr>
                <w:rFonts w:ascii="Calibri" w:eastAsia="等线" w:hAnsi="Calibri" w:cs="Calibri"/>
                <w:b/>
                <w:bCs/>
                <w:color w:val="000000"/>
                <w:sz w:val="16"/>
                <w:szCs w:val="16"/>
              </w:rPr>
              <w:t xml:space="preserve"> </w:t>
            </w:r>
            <w:r w:rsidR="00D50E3C" w:rsidRPr="00D50E3C">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2B474CB" w14:textId="6FDE829C" w:rsidR="00B7764F" w:rsidRPr="00D50E3C"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e"/>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e"/>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e"/>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e"/>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e"/>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e"/>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e"/>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e"/>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e"/>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e"/>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e"/>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e"/>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e"/>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e"/>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e"/>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e"/>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e"/>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e"/>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e"/>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e"/>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e"/>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e"/>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e"/>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e"/>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e"/>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e"/>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e"/>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e"/>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e"/>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e"/>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e"/>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e"/>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e"/>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e"/>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e"/>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e"/>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e"/>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e"/>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e"/>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e"/>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5C3769"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53BCE04E"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503905" w14:textId="27E9E9D9" w:rsidR="005C3769" w:rsidRDefault="005C3769" w:rsidP="005C3769">
            <w:pPr>
              <w:autoSpaceDE/>
              <w:autoSpaceDN/>
              <w:adjustRightInd/>
              <w:spacing w:line="240" w:lineRule="auto"/>
              <w:rPr>
                <w:bCs/>
              </w:rPr>
            </w:pP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5C3769" w:rsidRDefault="005C3769" w:rsidP="005C3769">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3"/>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4" w:name="_Toc131772382"/>
            <w:bookmarkStart w:id="495"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4"/>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6"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5"/>
            <w:bookmarkEnd w:id="496"/>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7" w:name="_Toc127537972"/>
            <w:bookmarkStart w:id="498"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7"/>
            <w:bookmarkEnd w:id="498"/>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r w:rsidR="00972E3C">
              <w:fldChar w:fldCharType="begin"/>
            </w:r>
            <w:r w:rsidR="00972E3C">
              <w:instrText xml:space="preserve"> STYLEREF 1 \s </w:instrText>
            </w:r>
            <w:r w:rsidR="00972E3C">
              <w:fldChar w:fldCharType="separate"/>
            </w:r>
            <w:r w:rsidR="00800AC9">
              <w:t>6</w:t>
            </w:r>
            <w:r w:rsidR="00972E3C">
              <w:fldChar w:fldCharType="end"/>
            </w:r>
            <w:r w:rsidR="00422A4E" w:rsidRPr="002C14DF">
              <w:noBreakHyphen/>
            </w:r>
            <w:r w:rsidR="00972E3C">
              <w:fldChar w:fldCharType="begin"/>
            </w:r>
            <w:r w:rsidR="00972E3C">
              <w:instrText xml:space="preserve"> SEQ Table \* ARABIC \s 1 </w:instrText>
            </w:r>
            <w:r w:rsidR="00972E3C">
              <w:fldChar w:fldCharType="separate"/>
            </w:r>
            <w:r w:rsidR="00800AC9">
              <w:t>1</w:t>
            </w:r>
            <w:r w:rsidR="00972E3C">
              <w:fldChar w:fldCharType="end"/>
            </w:r>
            <w:r w:rsidRPr="002C14DF">
              <w:t>: SBFD coverage gain (Case 2)</w:t>
            </w:r>
          </w:p>
          <w:tbl>
            <w:tblPr>
              <w:tblStyle w:val="67"/>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99" w:name="_Hlk132234011"/>
      <w:r w:rsidR="007522C2" w:rsidRPr="007522C2">
        <w:t xml:space="preserve">Link budget </w:t>
      </w:r>
      <w:r w:rsidR="000F641C">
        <w:t>a</w:t>
      </w:r>
      <w:r w:rsidR="007522C2" w:rsidRPr="007522C2">
        <w:t>nalysis</w:t>
      </w:r>
      <w:bookmarkEnd w:id="499"/>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0" w:name="_Hlk132234057"/>
            <w:r w:rsidRPr="0025058F">
              <w:rPr>
                <w:rFonts w:eastAsiaTheme="minorEastAsia" w:cs="Arial"/>
                <w:b w:val="0"/>
                <w:i/>
              </w:rPr>
              <w:t>U-plane latency</w:t>
            </w:r>
            <w:bookmarkEnd w:id="500"/>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1" w:name="_Hlk132233648"/>
            <w:r>
              <w:rPr>
                <w:i/>
              </w:rPr>
              <w:t xml:space="preserve">Study </w:t>
            </w:r>
            <w:r>
              <w:rPr>
                <w:rFonts w:hint="eastAsia"/>
                <w:i/>
              </w:rPr>
              <w:t>UL</w:t>
            </w:r>
            <w:r>
              <w:rPr>
                <w:i/>
              </w:rPr>
              <w:t xml:space="preserve"> resource muting based interference suppression schemes to handle the gNB-gNB CLI</w:t>
            </w:r>
            <w:bookmarkEnd w:id="501"/>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502"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2"/>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687050" w14:textId="6BC7B92B" w:rsidR="008C71CC" w:rsidRDefault="008C71CC" w:rsidP="008C71CC">
      <w:pPr>
        <w:pStyle w:val="1"/>
        <w:ind w:left="431" w:hanging="431"/>
      </w:pPr>
      <w:r>
        <w:t>Offline agreements</w:t>
      </w:r>
    </w:p>
    <w:p w14:paraId="378652AA" w14:textId="77777777" w:rsidR="00326D53" w:rsidRDefault="00326D53" w:rsidP="00326D53"/>
    <w:p w14:paraId="2650A872" w14:textId="77777777" w:rsidR="00511EF9" w:rsidRDefault="00511EF9" w:rsidP="00511EF9">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7F5AD861" w14:textId="77777777" w:rsidR="00511EF9" w:rsidRDefault="00511EF9" w:rsidP="00511EF9">
      <w:pPr>
        <w:spacing w:beforeLines="50" w:before="120" w:afterLines="50" w:after="120"/>
      </w:pPr>
      <w:r>
        <w:rPr>
          <w:rFonts w:hint="eastAsia"/>
        </w:rPr>
        <w:t>W</w:t>
      </w:r>
      <w:r>
        <w:t>orking assumption:</w:t>
      </w:r>
    </w:p>
    <w:p w14:paraId="5B2BFF91" w14:textId="77777777" w:rsidR="00511EF9" w:rsidRDefault="00511EF9" w:rsidP="00511EF9">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41F8411B" w14:textId="77777777" w:rsidR="00511EF9" w:rsidRPr="00E538C7" w:rsidRDefault="00511EF9" w:rsidP="00511EF9">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6BE68412" w14:textId="77777777" w:rsidR="00511EF9" w:rsidRPr="007844A3" w:rsidRDefault="00511EF9" w:rsidP="00511EF9">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05658986" w14:textId="77777777" w:rsidR="00511EF9" w:rsidRPr="00E538C7" w:rsidRDefault="00511EF9" w:rsidP="00511EF9">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23598B36" w14:textId="77777777" w:rsidR="00511EF9" w:rsidRPr="002F3620" w:rsidRDefault="00511EF9" w:rsidP="00511EF9">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3D3E4C91" w14:textId="77777777" w:rsidR="00511EF9" w:rsidRPr="003C681B" w:rsidRDefault="00972E3C" w:rsidP="00511EF9">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511EF9" w:rsidRPr="003C681B">
        <w:rPr>
          <w:bCs/>
          <w:lang w:val="it-IT"/>
        </w:rPr>
        <w:t xml:space="preserve"> </w:t>
      </w:r>
    </w:p>
    <w:p w14:paraId="1A0C2820" w14:textId="77777777" w:rsidR="00511EF9" w:rsidRPr="003C681B" w:rsidRDefault="00972E3C" w:rsidP="00511EF9">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511EF9"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511EF9" w:rsidRPr="003C681B">
        <w:rPr>
          <w:bCs/>
        </w:rPr>
        <w:t>, is modelled as white Gaussian noise</w:t>
      </w:r>
    </w:p>
    <w:p w14:paraId="5F6C181C" w14:textId="77777777" w:rsidR="00511EF9" w:rsidRPr="00E706E5" w:rsidRDefault="00972E3C" w:rsidP="00511EF9">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0E5C4C2" w14:textId="77777777" w:rsidR="00511EF9" w:rsidRPr="003C681B" w:rsidRDefault="00972E3C" w:rsidP="00511EF9">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511EF9" w:rsidRPr="003C681B">
        <w:rPr>
          <w:bCs/>
        </w:rPr>
        <w:t xml:space="preserve"> channel matrix between aggressor gNB and victim gNB at DL RB </w:t>
      </w:r>
      <m:oMath>
        <m:r>
          <w:rPr>
            <w:rFonts w:ascii="Cambria Math" w:hAnsi="Cambria Math"/>
          </w:rPr>
          <m:t>m</m:t>
        </m:r>
      </m:oMath>
      <w:r w:rsidR="00511EF9"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w:t>
      </w:r>
    </w:p>
    <w:p w14:paraId="19BA3779" w14:textId="77777777" w:rsidR="00511EF9" w:rsidRPr="003C681B" w:rsidRDefault="00972E3C" w:rsidP="00511EF9">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511EF9" w:rsidRPr="003C681B">
        <w:rPr>
          <w:bCs/>
        </w:rPr>
        <w:t xml:space="preserve"> is the digital precoder at DL RB </w:t>
      </w:r>
      <m:oMath>
        <m:r>
          <w:rPr>
            <w:rFonts w:ascii="Cambria Math" w:hAnsi="Cambria Math"/>
          </w:rPr>
          <m:t>m</m:t>
        </m:r>
      </m:oMath>
      <w:r w:rsidR="00511EF9"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511EF9" w:rsidRPr="003C681B">
        <w:rPr>
          <w:bCs/>
        </w:rPr>
        <w:t>,</w:t>
      </w:r>
    </w:p>
    <w:p w14:paraId="17EECD24" w14:textId="77777777" w:rsidR="00511EF9" w:rsidRPr="003C681B" w:rsidRDefault="00972E3C" w:rsidP="00511EF9">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511EF9" w:rsidRPr="003C681B">
        <w:rPr>
          <w:bCs/>
        </w:rPr>
        <w:t xml:space="preserve"> is the symbol transmitted at DL RB </w:t>
      </w:r>
      <m:oMath>
        <m:r>
          <w:rPr>
            <w:rFonts w:ascii="Cambria Math" w:hAnsi="Cambria Math"/>
          </w:rPr>
          <m:t>m</m:t>
        </m:r>
      </m:oMath>
      <w:r w:rsidR="00511EF9"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511EF9" w:rsidRPr="003C681B">
        <w:rPr>
          <w:bCs/>
        </w:rPr>
        <w:t>.</w:t>
      </w:r>
    </w:p>
    <w:p w14:paraId="3F4089B0" w14:textId="77777777" w:rsidR="00511EF9" w:rsidRPr="003C681B" w:rsidRDefault="00972E3C" w:rsidP="00511EF9">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511EF9" w:rsidRPr="003C681B">
        <w:rPr>
          <w:bCs/>
        </w:rPr>
        <w:t xml:space="preserve"> is the total number of DL RBs in the DL subbands</w:t>
      </w:r>
      <w:r w:rsidR="00511EF9">
        <w:rPr>
          <w:bCs/>
        </w:rPr>
        <w:t>.</w:t>
      </w:r>
    </w:p>
    <w:p w14:paraId="29EEF3D7" w14:textId="77777777" w:rsidR="00511EF9" w:rsidRPr="00160A71" w:rsidRDefault="00511EF9" w:rsidP="00511EF9">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4F0D3CD9" w14:textId="77777777" w:rsidR="00511EF9" w:rsidRPr="00AB1E4B" w:rsidRDefault="00511EF9" w:rsidP="00511EF9">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9E41E15" w14:textId="77777777" w:rsidR="00511EF9" w:rsidRPr="00E87340" w:rsidRDefault="00511EF9" w:rsidP="00511EF9">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F62EFE2" w14:textId="77777777" w:rsidR="00511EF9" w:rsidRDefault="00511EF9" w:rsidP="00511EF9"/>
    <w:p w14:paraId="21998C4B" w14:textId="77777777" w:rsidR="00511EF9" w:rsidRDefault="00511EF9" w:rsidP="00511EF9">
      <w:pPr>
        <w:pStyle w:val="40"/>
        <w:tabs>
          <w:tab w:val="clear" w:pos="567"/>
        </w:tabs>
        <w:ind w:left="0" w:firstLine="0"/>
        <w:rPr>
          <w:b/>
          <w:i/>
          <w:u w:val="single"/>
        </w:rPr>
      </w:pPr>
      <w:r>
        <w:rPr>
          <w:b/>
          <w:i/>
          <w:u w:val="single"/>
        </w:rPr>
        <w:t>Updated proposal 2-3-3b</w:t>
      </w:r>
      <w:r w:rsidRPr="00E671CA">
        <w:rPr>
          <w:b/>
          <w:i/>
          <w:u w:val="single"/>
        </w:rPr>
        <w:t>(Open)</w:t>
      </w:r>
      <w:r>
        <w:rPr>
          <w:b/>
          <w:i/>
          <w:u w:val="single"/>
        </w:rPr>
        <w:t>:</w:t>
      </w:r>
    </w:p>
    <w:p w14:paraId="1AA7CEE6" w14:textId="77777777" w:rsidR="00511EF9" w:rsidRDefault="00511EF9" w:rsidP="00511EF9">
      <w:pPr>
        <w:rPr>
          <w:rFonts w:cs="Calibri"/>
        </w:rPr>
      </w:pPr>
      <w:r>
        <w:rPr>
          <w:rFonts w:cs="Calibri" w:hint="eastAsia"/>
        </w:rPr>
        <w:t>W</w:t>
      </w:r>
      <w:r>
        <w:rPr>
          <w:rFonts w:cs="Calibri"/>
        </w:rPr>
        <w:t>orking Assumption:</w:t>
      </w:r>
    </w:p>
    <w:p w14:paraId="32B90321" w14:textId="77777777" w:rsidR="00511EF9" w:rsidRPr="00653CF8" w:rsidRDefault="00511EF9" w:rsidP="00511EF9">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EB9DDF4" w14:textId="77777777" w:rsidR="00511EF9" w:rsidRDefault="00511EF9" w:rsidP="00511EF9">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B84D918" w14:textId="77777777" w:rsidR="00511EF9" w:rsidRPr="00653CF8" w:rsidRDefault="00511EF9" w:rsidP="00511EF9">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72894682" w14:textId="77777777" w:rsidR="00511EF9" w:rsidRDefault="00511EF9" w:rsidP="00511EF9">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1762CC6F" w14:textId="77777777" w:rsidR="00511EF9" w:rsidRPr="00EB0392" w:rsidRDefault="00511EF9" w:rsidP="00511EF9">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444984AF" w14:textId="77777777" w:rsidR="00511EF9" w:rsidRPr="002157E9" w:rsidRDefault="00511EF9" w:rsidP="00511EF9">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5373F68E" w14:textId="77777777" w:rsidR="00511EF9" w:rsidRDefault="00511EF9" w:rsidP="00511EF9">
      <w:pPr>
        <w:numPr>
          <w:ilvl w:val="0"/>
          <w:numId w:val="24"/>
        </w:numPr>
      </w:pPr>
      <w:r>
        <w:rPr>
          <w:rFonts w:hint="eastAsia"/>
        </w:rPr>
        <w:t>S</w:t>
      </w:r>
      <w:r>
        <w:t>end LS to RAN4 to ask the following questions:</w:t>
      </w:r>
    </w:p>
    <w:p w14:paraId="22C67C48" w14:textId="77777777" w:rsidR="00511EF9" w:rsidRDefault="00511EF9" w:rsidP="00511EF9">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339A8FB4" w14:textId="77777777" w:rsidR="00511EF9" w:rsidRPr="00612B1A" w:rsidRDefault="00511EF9" w:rsidP="00511EF9">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4B87B30C" w14:textId="77777777" w:rsidR="00511EF9" w:rsidRPr="00252481" w:rsidRDefault="00511EF9" w:rsidP="00511EF9">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2FECB837" w14:textId="77777777" w:rsidR="00511EF9" w:rsidRPr="00C45405" w:rsidRDefault="00511EF9" w:rsidP="00511EF9">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2763DC31" w14:textId="77777777" w:rsidR="00511EF9" w:rsidRPr="00C45405" w:rsidRDefault="00511EF9" w:rsidP="00511EF9">
      <w:pPr>
        <w:numPr>
          <w:ilvl w:val="1"/>
          <w:numId w:val="24"/>
        </w:numPr>
        <w:rPr>
          <w:color w:val="FF0000"/>
        </w:rPr>
      </w:pPr>
      <w:r w:rsidRPr="00C45405">
        <w:rPr>
          <w:color w:val="FF0000"/>
        </w:rPr>
        <w:t>Dense Urban Macro layer: 10dB for FR2</w:t>
      </w:r>
      <w:r>
        <w:rPr>
          <w:color w:val="FF0000"/>
        </w:rPr>
        <w:t>-1</w:t>
      </w:r>
    </w:p>
    <w:p w14:paraId="3D02FED8" w14:textId="77777777" w:rsidR="00511EF9" w:rsidRPr="00C45405" w:rsidRDefault="00511EF9" w:rsidP="00511EF9">
      <w:pPr>
        <w:numPr>
          <w:ilvl w:val="1"/>
          <w:numId w:val="24"/>
        </w:numPr>
        <w:rPr>
          <w:color w:val="FF0000"/>
        </w:rPr>
      </w:pPr>
      <w:r w:rsidRPr="00C45405">
        <w:rPr>
          <w:color w:val="FF0000"/>
        </w:rPr>
        <w:t>Dense Urban Micro layer: 10dB for FR2</w:t>
      </w:r>
      <w:r>
        <w:rPr>
          <w:color w:val="FF0000"/>
        </w:rPr>
        <w:t>-1</w:t>
      </w:r>
    </w:p>
    <w:p w14:paraId="36F78367" w14:textId="77777777" w:rsidR="00511EF9" w:rsidRDefault="00511EF9" w:rsidP="00511EF9">
      <w:pPr>
        <w:numPr>
          <w:ilvl w:val="1"/>
          <w:numId w:val="24"/>
        </w:numPr>
        <w:rPr>
          <w:color w:val="FF0000"/>
        </w:rPr>
      </w:pPr>
      <w:r w:rsidRPr="00C45405">
        <w:rPr>
          <w:color w:val="FF0000"/>
        </w:rPr>
        <w:t>Indoor: 10dB for FR2</w:t>
      </w:r>
      <w:r>
        <w:rPr>
          <w:color w:val="FF0000"/>
        </w:rPr>
        <w:t>-1</w:t>
      </w:r>
    </w:p>
    <w:p w14:paraId="5078E594" w14:textId="77777777" w:rsidR="00511EF9" w:rsidRPr="00F6685A" w:rsidRDefault="00511EF9" w:rsidP="00511EF9">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490C2C77" w14:textId="77777777" w:rsidR="00511EF9" w:rsidRDefault="00511EF9" w:rsidP="00511EF9">
      <w:pPr>
        <w:spacing w:after="120"/>
      </w:pPr>
    </w:p>
    <w:p w14:paraId="7312B8EE" w14:textId="77777777" w:rsidR="00511EF9" w:rsidRDefault="00511EF9" w:rsidP="00511EF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w:t>
      </w:r>
    </w:p>
    <w:p w14:paraId="304D6B49" w14:textId="77777777" w:rsidR="00511EF9" w:rsidRDefault="00511EF9" w:rsidP="00511EF9">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2519ADDB" w14:textId="77777777" w:rsidR="00511EF9" w:rsidRDefault="00511EF9" w:rsidP="00511EF9">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652F7855" w14:textId="77777777" w:rsidR="00511EF9" w:rsidRPr="0072005E" w:rsidRDefault="00511EF9" w:rsidP="00511EF9">
      <w:pPr>
        <w:numPr>
          <w:ilvl w:val="0"/>
          <w:numId w:val="29"/>
        </w:numPr>
        <w:rPr>
          <w:rFonts w:cstheme="minorHAnsi"/>
          <w:b/>
          <w:bCs/>
          <w:iCs/>
        </w:rPr>
      </w:pPr>
      <w:r>
        <w:rPr>
          <w:rFonts w:cstheme="minorHAnsi"/>
          <w:iCs/>
        </w:rPr>
        <w:t>The modelling method is as below</w:t>
      </w:r>
      <w:r w:rsidRPr="0072005E">
        <w:rPr>
          <w:rFonts w:cstheme="minorHAnsi"/>
          <w:b/>
          <w:bCs/>
          <w:iCs/>
        </w:rPr>
        <w:t>:</w:t>
      </w:r>
    </w:p>
    <w:p w14:paraId="6928438C" w14:textId="77777777" w:rsidR="00511EF9" w:rsidRDefault="00511EF9" w:rsidP="00511EF9">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8B43690" w14:textId="77777777" w:rsidR="00511EF9" w:rsidRPr="00883926" w:rsidRDefault="00972E3C" w:rsidP="00511EF9">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sidRPr="00883926">
        <w:rPr>
          <w:rFonts w:cstheme="minorHAnsi"/>
          <w:iCs/>
        </w:rPr>
        <w:t xml:space="preserve"> is UE-gNB interference</w:t>
      </w:r>
      <w:r w:rsidR="00511EF9">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11EF9" w:rsidRPr="00883926">
        <w:rPr>
          <w:rFonts w:cstheme="minorHAnsi"/>
          <w:iCs/>
        </w:rPr>
        <w:t xml:space="preserve"> is</w:t>
      </w:r>
      <w:r w:rsidR="00511EF9">
        <w:rPr>
          <w:rFonts w:cstheme="minorHAnsi"/>
          <w:iCs/>
        </w:rPr>
        <w:t xml:space="preserve"> noise (in linear scale).</w:t>
      </w:r>
    </w:p>
    <w:p w14:paraId="449E10F2" w14:textId="77777777" w:rsidR="00511EF9" w:rsidRPr="00883926" w:rsidRDefault="00511EF9" w:rsidP="00511EF9">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EFCFD8F" w14:textId="77777777" w:rsidR="00511EF9" w:rsidRPr="00883926" w:rsidRDefault="00972E3C" w:rsidP="00511EF9">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11EF9">
        <w:rPr>
          <w:rFonts w:cstheme="minorHAnsi"/>
          <w:iCs/>
        </w:rPr>
        <w:t>,</w:t>
      </w:r>
      <w:r w:rsidR="00511EF9"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11EF9">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11EF9">
        <w:rPr>
          <w:rFonts w:cstheme="minorHAnsi"/>
          <w:iCs/>
        </w:rPr>
        <w:t>,</w:t>
      </w:r>
      <w:r w:rsidR="00511EF9"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Pr>
          <w:rFonts w:cstheme="minorHAnsi"/>
          <w:iCs/>
        </w:rPr>
        <w:t xml:space="preserve"> </w:t>
      </w:r>
      <w:r w:rsidR="00511EF9" w:rsidRPr="00883926">
        <w:rPr>
          <w:rFonts w:cstheme="minorHAnsi"/>
          <w:iCs/>
        </w:rPr>
        <w:t>are self-interference</w:t>
      </w:r>
      <w:r w:rsidR="00511EF9">
        <w:rPr>
          <w:rFonts w:cstheme="minorHAnsi"/>
          <w:iCs/>
        </w:rPr>
        <w:t>,</w:t>
      </w:r>
      <w:r w:rsidR="00511EF9" w:rsidRPr="00A04149">
        <w:t xml:space="preserve"> </w:t>
      </w:r>
      <w:r w:rsidR="00511EF9">
        <w:rPr>
          <w:rFonts w:cstheme="minorHAnsi"/>
          <w:iCs/>
        </w:rPr>
        <w:t>c</w:t>
      </w:r>
      <w:r w:rsidR="00511EF9" w:rsidRPr="00A04149">
        <w:rPr>
          <w:rFonts w:cstheme="minorHAnsi"/>
          <w:iCs/>
        </w:rPr>
        <w:t>o-site inter-sector interference</w:t>
      </w:r>
      <w:r w:rsidR="00511EF9" w:rsidRPr="00883926">
        <w:rPr>
          <w:rFonts w:cstheme="minorHAnsi"/>
          <w:iCs/>
        </w:rPr>
        <w:t xml:space="preserve">, </w:t>
      </w:r>
      <w:r w:rsidR="00511EF9">
        <w:rPr>
          <w:rFonts w:cstheme="minorHAnsi"/>
          <w:iCs/>
        </w:rPr>
        <w:t>i</w:t>
      </w:r>
      <w:r w:rsidR="00511EF9" w:rsidRPr="00A04149">
        <w:rPr>
          <w:rFonts w:cstheme="minorHAnsi"/>
          <w:iCs/>
        </w:rPr>
        <w:t xml:space="preserve">nter-site gNB-gNB co-channel inter-subband CLI </w:t>
      </w:r>
      <w:r w:rsidR="00511EF9" w:rsidRPr="00883926">
        <w:rPr>
          <w:rFonts w:cstheme="minorHAnsi"/>
          <w:iCs/>
        </w:rPr>
        <w:t>and UE-gNB interference</w:t>
      </w:r>
      <w:r w:rsidR="00511EF9">
        <w:rPr>
          <w:rFonts w:cstheme="minorHAnsi"/>
          <w:iCs/>
        </w:rPr>
        <w:t xml:space="preserve"> (in linear scale)</w:t>
      </w:r>
      <w:r w:rsidR="00511EF9" w:rsidRPr="00883926">
        <w:rPr>
          <w:rFonts w:cstheme="minorHAnsi"/>
          <w:iCs/>
        </w:rPr>
        <w:t>, respectively</w:t>
      </w:r>
    </w:p>
    <w:p w14:paraId="4A985B7F" w14:textId="77777777" w:rsidR="00511EF9" w:rsidRPr="00BE4F60" w:rsidRDefault="00511EF9" w:rsidP="00511EF9">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51FAFD6A" w14:textId="77777777" w:rsidR="00511EF9" w:rsidRPr="00E76367" w:rsidRDefault="00511EF9" w:rsidP="00511EF9">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24D8A307" w14:textId="77777777" w:rsidR="00511EF9" w:rsidRPr="00B83A9C" w:rsidRDefault="00511EF9" w:rsidP="00511EF9">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25F2FD04" w14:textId="77777777" w:rsidR="00511EF9" w:rsidRPr="00CC2699" w:rsidRDefault="00511EF9" w:rsidP="00511EF9">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75E14224" w14:textId="77777777" w:rsidR="00511EF9" w:rsidRPr="004A338B" w:rsidRDefault="00511EF9" w:rsidP="00511EF9">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5DB3480D" w14:textId="77777777" w:rsidR="00511EF9" w:rsidRPr="000528AA" w:rsidRDefault="00511EF9" w:rsidP="00511EF9">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41E006FF" w14:textId="77777777" w:rsidR="00511EF9" w:rsidRPr="000528AA" w:rsidRDefault="00511EF9" w:rsidP="00511EF9">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A792A2B" w14:textId="77777777" w:rsidR="00511EF9" w:rsidRPr="000528AA" w:rsidRDefault="00511EF9" w:rsidP="00511EF9">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2553A30B" w14:textId="77777777" w:rsidR="00511EF9" w:rsidRPr="000528AA" w:rsidRDefault="00511EF9" w:rsidP="00511EF9">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14A2944C" w14:textId="77777777" w:rsidR="00511EF9" w:rsidRPr="000528AA" w:rsidRDefault="00511EF9" w:rsidP="00511EF9">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3C1FDD09" w14:textId="77777777" w:rsidR="00511EF9" w:rsidRPr="000528AA" w:rsidRDefault="00511EF9" w:rsidP="00511EF9">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D6F694E" w14:textId="77777777" w:rsidR="00511EF9" w:rsidRPr="000528AA" w:rsidRDefault="00511EF9" w:rsidP="00511EF9">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2627904E" w14:textId="77777777" w:rsidR="00511EF9" w:rsidRPr="000528AA" w:rsidRDefault="00511EF9" w:rsidP="00511EF9">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56D7D84D" w14:textId="77777777" w:rsidR="00511EF9" w:rsidRPr="002772DB" w:rsidRDefault="00511EF9" w:rsidP="00511EF9">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3191E541" w14:textId="77777777" w:rsidR="00511EF9" w:rsidRDefault="00511EF9" w:rsidP="00511EF9">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4514BBF0" w14:textId="77777777" w:rsidR="00511EF9" w:rsidRPr="007733CF" w:rsidRDefault="00511EF9" w:rsidP="00511EF9">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77AD169" w14:textId="77777777" w:rsidR="00511EF9" w:rsidRPr="007E53D6" w:rsidRDefault="00511EF9" w:rsidP="00511EF9">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4DC08036" w14:textId="77777777" w:rsidR="00511EF9" w:rsidRPr="007E53D6" w:rsidRDefault="00972E3C"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11EF9"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11EF9" w:rsidRPr="007E53D6">
        <w:rPr>
          <w:rFonts w:cs="Times"/>
          <w:bCs/>
          <w:iCs/>
          <w:color w:val="FF0000"/>
          <w:szCs w:val="20"/>
        </w:rPr>
        <w:t xml:space="preserve"> is the transmitted signal of the target user</w:t>
      </w:r>
    </w:p>
    <w:p w14:paraId="6D037400" w14:textId="77777777" w:rsidR="00511EF9" w:rsidRPr="007E53D6" w:rsidRDefault="00972E3C"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11EF9"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11EF9" w:rsidRPr="007E53D6">
        <w:rPr>
          <w:rFonts w:cs="Times"/>
          <w:bCs/>
          <w:iCs/>
          <w:color w:val="FF0000"/>
          <w:szCs w:val="20"/>
        </w:rPr>
        <w:t xml:space="preserve">, are the channel matrix and transmitted signal of the UE in the same cell as the target user </w:t>
      </w:r>
    </w:p>
    <w:p w14:paraId="388622C8" w14:textId="77777777" w:rsidR="00511EF9" w:rsidRPr="007E53D6" w:rsidRDefault="00972E3C"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11EF9" w:rsidRPr="007E53D6">
        <w:rPr>
          <w:rFonts w:cs="Times"/>
          <w:bCs/>
          <w:iCs/>
          <w:color w:val="FF0000"/>
          <w:szCs w:val="20"/>
        </w:rPr>
        <w:t xml:space="preserve"> are the channel matrix and transmitted signal of the UEs in the adjacent cell</w:t>
      </w:r>
    </w:p>
    <w:p w14:paraId="0CF11306" w14:textId="77777777" w:rsidR="00511EF9" w:rsidRPr="007E53D6" w:rsidRDefault="00972E3C"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11EF9"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11EF9"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11EF9" w:rsidRPr="007E53D6">
        <w:rPr>
          <w:rFonts w:cs="Times"/>
          <w:bCs/>
          <w:iCs/>
          <w:color w:val="FF0000"/>
          <w:szCs w:val="20"/>
        </w:rPr>
        <w:t>. The power of the signal and interference is included in the channel marix respectively</w:t>
      </w:r>
    </w:p>
    <w:p w14:paraId="177381C8" w14:textId="77777777" w:rsidR="00511EF9" w:rsidRPr="007E53D6" w:rsidRDefault="00972E3C"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11EF9" w:rsidRPr="007E53D6">
        <w:rPr>
          <w:rFonts w:cs="Times"/>
          <w:bCs/>
          <w:iCs/>
          <w:color w:val="FF0000"/>
          <w:szCs w:val="20"/>
        </w:rPr>
        <w:t xml:space="preserve"> and </w:t>
      </w:r>
      <m:oMath>
        <m:r>
          <w:rPr>
            <w:rFonts w:ascii="Cambria Math" w:hAnsi="Cambria Math" w:cs="Times"/>
            <w:color w:val="FF0000"/>
            <w:szCs w:val="20"/>
          </w:rPr>
          <m:t>N</m:t>
        </m:r>
      </m:oMath>
      <w:r w:rsidR="00511EF9" w:rsidRPr="007E53D6">
        <w:rPr>
          <w:rFonts w:cs="Times"/>
          <w:bCs/>
          <w:iCs/>
          <w:color w:val="FF0000"/>
          <w:szCs w:val="20"/>
        </w:rPr>
        <w:t xml:space="preserve"> are the self-interference vector of the co-site sectors and the thermal noise signal vector on the receiving antennas</w:t>
      </w:r>
    </w:p>
    <w:p w14:paraId="45469CC3" w14:textId="77777777" w:rsidR="00511EF9" w:rsidRPr="007733CF" w:rsidRDefault="00511EF9" w:rsidP="00511EF9">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40F8CD24" w14:textId="77777777" w:rsidR="00511EF9" w:rsidRPr="007733CF" w:rsidRDefault="00511EF9" w:rsidP="00511EF9">
      <w:pPr>
        <w:jc w:val="center"/>
        <w:rPr>
          <w:color w:val="FF0000"/>
        </w:rPr>
      </w:pPr>
      <w:r w:rsidRPr="007733CF">
        <w:rPr>
          <w:rFonts w:hint="eastAsia"/>
          <w:color w:val="FF0000"/>
        </w:rPr>
        <w:drawing>
          <wp:inline distT="0" distB="0" distL="0" distR="0" wp14:anchorId="1379E765" wp14:editId="46AEC464">
            <wp:extent cx="1751462" cy="1670358"/>
            <wp:effectExtent l="0" t="0" r="127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3E2B1ED" w14:textId="77777777" w:rsidR="00511EF9" w:rsidRPr="006D7910" w:rsidRDefault="00511EF9" w:rsidP="00511EF9">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AD08E63"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3DF35C22"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3C225AF8"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0D08B509" w14:textId="77777777" w:rsidR="00511EF9" w:rsidRPr="006D7910" w:rsidRDefault="00511EF9" w:rsidP="00511EF9">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2215E50D" w14:textId="77777777" w:rsidR="00511EF9" w:rsidRPr="006D7910" w:rsidRDefault="00511EF9" w:rsidP="00511EF9">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3D00E1D7" w14:textId="77777777" w:rsidR="00511EF9" w:rsidRDefault="00511EF9" w:rsidP="00511EF9">
      <w:pPr>
        <w:rPr>
          <w:rFonts w:cs="Times"/>
          <w:bCs/>
          <w:iCs/>
          <w:color w:val="FF0000"/>
          <w:szCs w:val="20"/>
        </w:rPr>
      </w:pPr>
    </w:p>
    <w:p w14:paraId="5187738B" w14:textId="77777777" w:rsidR="008C71CC" w:rsidRPr="00AA2D53" w:rsidRDefault="008C71CC" w:rsidP="00326D53"/>
    <w:p w14:paraId="43C84DC2" w14:textId="485623A3" w:rsidR="00252DE7" w:rsidRDefault="00252DE7" w:rsidP="00252DE7">
      <w:pPr>
        <w:pStyle w:val="1"/>
        <w:ind w:left="431" w:hanging="431"/>
      </w:pPr>
      <w:r>
        <w:t xml:space="preserve">Proposals for </w:t>
      </w:r>
      <w:r w:rsidR="009C0964">
        <w:t>GTW</w:t>
      </w:r>
      <w:r>
        <w:t xml:space="preserve"> discussion</w:t>
      </w:r>
    </w:p>
    <w:p w14:paraId="68E2206A" w14:textId="77777777" w:rsidR="00E95F84" w:rsidRDefault="00E95F84">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b</w:t>
      </w:r>
      <w:r w:rsidRPr="00CE5E8B">
        <w:rPr>
          <w:rFonts w:eastAsia="黑体"/>
          <w:b/>
          <w:bCs/>
          <w:i/>
          <w:szCs w:val="32"/>
          <w:u w:val="single" w:color="4472C4" w:themeColor="accent5"/>
        </w:rPr>
        <w:t>(Open)</w:t>
      </w:r>
      <w:r>
        <w:rPr>
          <w:rFonts w:eastAsia="黑体"/>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t>Option 2: joint channel estimation is applied across SBFD and non-SBFD slots</w:t>
      </w:r>
    </w:p>
    <w:p w14:paraId="1E5D816F" w14:textId="77777777" w:rsidR="00E95F84" w:rsidRPr="00E95F84" w:rsidRDefault="00E95F84">
      <w:pPr>
        <w:spacing w:after="120"/>
      </w:pPr>
    </w:p>
    <w:p w14:paraId="0640D2F5"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Pr="00425F8A">
        <w:rPr>
          <w:rFonts w:eastAsia="黑体"/>
          <w:b/>
          <w:bCs/>
          <w:i/>
          <w:szCs w:val="32"/>
          <w:u w:val="single" w:color="4472C4" w:themeColor="accent5"/>
        </w:rPr>
        <w:t>(Open)</w:t>
      </w:r>
      <w:r>
        <w:rPr>
          <w:rFonts w:eastAsia="黑体"/>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75368B">
            <w:pPr>
              <w:spacing w:before="72"/>
              <w:jc w:val="center"/>
              <w:rPr>
                <w:bCs/>
                <w:szCs w:val="20"/>
              </w:rPr>
            </w:pPr>
            <w:r w:rsidRPr="0091047B">
              <w:rPr>
                <w:bCs/>
                <w:szCs w:val="20"/>
              </w:rPr>
              <w:t>Value</w:t>
            </w:r>
          </w:p>
        </w:tc>
      </w:tr>
      <w:tr w:rsidR="0024097D" w:rsidRPr="0091047B" w14:paraId="1E2BE81D" w14:textId="77777777" w:rsidTr="0075368B">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75368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75368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75368B">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75368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75368B">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75368B">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75368B">
            <w:pPr>
              <w:pStyle w:val="affe"/>
              <w:keepNext/>
              <w:numPr>
                <w:ilvl w:val="0"/>
                <w:numId w:val="90"/>
              </w:numPr>
              <w:ind w:firstLineChars="0"/>
              <w:rPr>
                <w:color w:val="FF0000"/>
              </w:rPr>
            </w:pPr>
            <w:r w:rsidRPr="00A54017">
              <w:rPr>
                <w:color w:val="FF0000"/>
              </w:rPr>
              <w:t>For SBFD slot, {DUD} pattern is assumed.</w:t>
            </w:r>
          </w:p>
          <w:p w14:paraId="0CD694EF" w14:textId="77777777" w:rsidR="0024097D" w:rsidRPr="00A54017" w:rsidRDefault="0024097D" w:rsidP="0075368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75368B">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75368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7D2AACA4" w14:textId="77777777" w:rsidR="0024097D" w:rsidRPr="0091047B" w:rsidRDefault="0024097D" w:rsidP="0075368B">
            <w:pPr>
              <w:spacing w:before="72"/>
              <w:rPr>
                <w:szCs w:val="20"/>
              </w:rPr>
            </w:pPr>
            <w:r w:rsidRPr="0091047B">
              <w:rPr>
                <w:szCs w:val="20"/>
              </w:rPr>
              <w:t>UL 1Mbps</w:t>
            </w:r>
          </w:p>
        </w:tc>
      </w:tr>
      <w:tr w:rsidR="0024097D" w:rsidRPr="0091047B" w14:paraId="5C40FEB9" w14:textId="77777777" w:rsidTr="0075368B">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75368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5BF076C" w14:textId="77777777" w:rsidR="0024097D" w:rsidRPr="00883926" w:rsidRDefault="0024097D" w:rsidP="0075368B">
            <w:pPr>
              <w:spacing w:before="72"/>
              <w:rPr>
                <w:szCs w:val="20"/>
              </w:rPr>
            </w:pPr>
            <w:r w:rsidRPr="00883926">
              <w:rPr>
                <w:szCs w:val="20"/>
              </w:rPr>
              <w:t>gNB-UE: NL</w:t>
            </w:r>
            <w:r>
              <w:rPr>
                <w:szCs w:val="20"/>
              </w:rPr>
              <w:t>O</w:t>
            </w:r>
            <w:r w:rsidRPr="00883926">
              <w:rPr>
                <w:szCs w:val="20"/>
              </w:rPr>
              <w:t>S</w:t>
            </w:r>
          </w:p>
          <w:p w14:paraId="1C8CAFCD" w14:textId="77777777" w:rsidR="0024097D" w:rsidRPr="0091047B" w:rsidRDefault="0024097D" w:rsidP="0075368B">
            <w:pPr>
              <w:spacing w:before="72"/>
              <w:rPr>
                <w:szCs w:val="20"/>
              </w:rPr>
            </w:pPr>
            <w:r w:rsidRPr="00883926">
              <w:rPr>
                <w:szCs w:val="20"/>
              </w:rPr>
              <w:t>gNB-gNB (if modelled in LLS): LOS: NLOS = 3:1</w:t>
            </w:r>
          </w:p>
        </w:tc>
      </w:tr>
      <w:tr w:rsidR="0024097D" w:rsidRPr="0091047B" w14:paraId="67041DBC" w14:textId="77777777" w:rsidTr="0075368B">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75368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75368B">
            <w:pPr>
              <w:spacing w:before="72"/>
              <w:rPr>
                <w:szCs w:val="20"/>
              </w:rPr>
            </w:pPr>
            <w:r>
              <w:rPr>
                <w:szCs w:val="20"/>
              </w:rPr>
              <w:t>100MHz</w:t>
            </w:r>
          </w:p>
        </w:tc>
      </w:tr>
      <w:tr w:rsidR="0024097D" w:rsidRPr="0091047B" w14:paraId="170D493A" w14:textId="77777777" w:rsidTr="0075368B">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75368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75368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24097D" w:rsidRPr="0091047B" w14:paraId="34C16D40" w14:textId="77777777" w:rsidTr="0075368B">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75368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000F4625" w14:textId="77777777" w:rsidR="0024097D" w:rsidRDefault="0024097D" w:rsidP="0075368B">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75368B">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75368B">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75368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75368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75368B">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75368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75368B">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313CC304" w14:textId="77777777" w:rsidR="0024097D" w:rsidRPr="00D210BD"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6B12E675"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75368B">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75368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6E4999B"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architectures to study:</w:t>
            </w:r>
          </w:p>
          <w:p w14:paraId="1AE5A7E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75368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20B46192"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75368B">
            <w:pPr>
              <w:pStyle w:val="B2"/>
              <w:ind w:left="0" w:firstLine="0"/>
              <w:rPr>
                <w:rFonts w:ascii="Arial" w:hAnsi="Arial" w:cs="Arial"/>
                <w:sz w:val="18"/>
                <w:szCs w:val="18"/>
              </w:rPr>
            </w:pPr>
          </w:p>
          <w:p w14:paraId="3B3B03C7"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1AEF4BD5" w14:textId="77777777" w:rsidR="0024097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93CF2C2" w14:textId="77777777" w:rsidR="0024097D" w:rsidRPr="00883926"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75368B">
            <w:pPr>
              <w:spacing w:before="72"/>
              <w:jc w:val="center"/>
              <w:rPr>
                <w:bCs/>
                <w:szCs w:val="20"/>
              </w:rPr>
            </w:pPr>
            <w:r w:rsidRPr="0091047B">
              <w:rPr>
                <w:bCs/>
                <w:szCs w:val="20"/>
              </w:rPr>
              <w:t>Value</w:t>
            </w:r>
          </w:p>
        </w:tc>
      </w:tr>
      <w:tr w:rsidR="0024097D" w:rsidRPr="0091047B" w14:paraId="7C11D973" w14:textId="77777777" w:rsidTr="0075368B">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75368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75368B">
            <w:pPr>
              <w:spacing w:before="72"/>
              <w:rPr>
                <w:szCs w:val="20"/>
              </w:rPr>
            </w:pPr>
            <w:r w:rsidRPr="00B039EB">
              <w:rPr>
                <w:szCs w:val="20"/>
              </w:rPr>
              <w:t>w/ or w/o frequency hopping</w:t>
            </w:r>
          </w:p>
        </w:tc>
      </w:tr>
      <w:tr w:rsidR="0024097D" w:rsidRPr="0091047B" w14:paraId="7AC07997" w14:textId="77777777" w:rsidTr="0075368B">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75368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75368B">
            <w:pPr>
              <w:spacing w:before="72"/>
              <w:rPr>
                <w:szCs w:val="20"/>
              </w:rPr>
            </w:pPr>
            <w:r w:rsidRPr="0091047B">
              <w:rPr>
                <w:szCs w:val="20"/>
              </w:rPr>
              <w:t>For eMBB, w/ HARQ, 10% iBLER; w/o HARQ, 10% iBLER.</w:t>
            </w:r>
          </w:p>
        </w:tc>
      </w:tr>
      <w:tr w:rsidR="0024097D" w:rsidRPr="0091047B" w14:paraId="51CC1064" w14:textId="77777777" w:rsidTr="0075368B">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75368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75368B">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75368B">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75368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75368B">
            <w:pPr>
              <w:spacing w:before="72"/>
              <w:rPr>
                <w:szCs w:val="20"/>
              </w:rPr>
            </w:pPr>
            <w:r w:rsidRPr="0091047B">
              <w:rPr>
                <w:szCs w:val="20"/>
              </w:rPr>
              <w:t>For 3km/h: Type I, 1 or 2 DMRS symbol, no multiplexing with data.</w:t>
            </w:r>
          </w:p>
          <w:p w14:paraId="3CF1FD33" w14:textId="77777777" w:rsidR="0024097D" w:rsidRPr="0091047B" w:rsidRDefault="0024097D" w:rsidP="007536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75368B">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75368B">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75368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588CC3D4" w14:textId="77777777" w:rsidR="0024097D" w:rsidRPr="0091047B" w:rsidRDefault="0024097D" w:rsidP="0075368B">
            <w:pPr>
              <w:spacing w:before="72"/>
              <w:rPr>
                <w:szCs w:val="20"/>
              </w:rPr>
            </w:pPr>
            <w:r w:rsidRPr="0091047B">
              <w:rPr>
                <w:szCs w:val="20"/>
              </w:rPr>
              <w:t>DFT-s-OFDM</w:t>
            </w:r>
          </w:p>
        </w:tc>
      </w:tr>
      <w:tr w:rsidR="0024097D" w:rsidRPr="0091047B" w14:paraId="17CD0F09" w14:textId="77777777" w:rsidTr="0075368B">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75368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6D6D5E71" w14:textId="77777777" w:rsidR="0024097D" w:rsidRPr="0091047B" w:rsidRDefault="0024097D" w:rsidP="0075368B">
            <w:pPr>
              <w:spacing w:before="72"/>
              <w:rPr>
                <w:szCs w:val="20"/>
              </w:rPr>
            </w:pPr>
            <w:r>
              <w:rPr>
                <w:szCs w:val="20"/>
              </w:rPr>
              <w:t>30kHz</w:t>
            </w:r>
          </w:p>
        </w:tc>
      </w:tr>
      <w:tr w:rsidR="0024097D" w:rsidRPr="0091047B" w14:paraId="049E6D0B" w14:textId="77777777" w:rsidTr="0075368B">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75368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75368B">
            <w:pPr>
              <w:spacing w:before="72"/>
              <w:rPr>
                <w:szCs w:val="20"/>
              </w:rPr>
            </w:pPr>
            <w:r w:rsidRPr="0091047B">
              <w:rPr>
                <w:szCs w:val="20"/>
              </w:rPr>
              <w:t>14 OS</w:t>
            </w:r>
          </w:p>
        </w:tc>
      </w:tr>
      <w:tr w:rsidR="0024097D" w:rsidRPr="0091047B" w14:paraId="4ABCEA45" w14:textId="77777777" w:rsidTr="0075368B">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75368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75368B">
            <w:pPr>
              <w:spacing w:before="72"/>
              <w:rPr>
                <w:szCs w:val="20"/>
              </w:rPr>
            </w:pPr>
            <w:r w:rsidRPr="0091047B">
              <w:rPr>
                <w:szCs w:val="20"/>
              </w:rPr>
              <w:t xml:space="preserve">For eMBB, whether HARQ is adopted is reported by companies. </w:t>
            </w:r>
          </w:p>
          <w:p w14:paraId="0F299EC7" w14:textId="77777777" w:rsidR="0024097D" w:rsidRPr="0091047B" w:rsidRDefault="0024097D" w:rsidP="0075368B">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75368B">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75368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21B4D5BD" w14:textId="77777777" w:rsidR="0024097D" w:rsidRPr="0091047B" w:rsidRDefault="0024097D" w:rsidP="0075368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75368B">
            <w:pPr>
              <w:spacing w:before="72"/>
              <w:rPr>
                <w:szCs w:val="20"/>
              </w:rPr>
            </w:pPr>
            <w:r w:rsidRPr="0091047B">
              <w:rPr>
                <w:szCs w:val="20"/>
              </w:rPr>
              <w:t>TBS can be calculated based on e.g. the number of PRBs, target data 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75368B">
            <w:pPr>
              <w:spacing w:before="72"/>
              <w:jc w:val="center"/>
              <w:rPr>
                <w:bCs/>
              </w:rPr>
            </w:pPr>
            <w:r w:rsidRPr="00524ACD">
              <w:rPr>
                <w:bCs/>
              </w:rPr>
              <w:t>Value</w:t>
            </w:r>
          </w:p>
        </w:tc>
      </w:tr>
      <w:tr w:rsidR="0024097D" w:rsidRPr="00524ACD" w14:paraId="5CB83F41" w14:textId="77777777" w:rsidTr="0075368B">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75368B">
            <w:pPr>
              <w:spacing w:before="72"/>
            </w:pPr>
            <w:r w:rsidRPr="00524ACD">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75368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75368B">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75368B">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75368B">
            <w:pPr>
              <w:spacing w:before="72"/>
            </w:pPr>
            <w:r>
              <w:t xml:space="preserve">TDD: </w:t>
            </w:r>
            <w:r w:rsidRPr="00524ACD">
              <w:t>DDDSU (S: 10D:2G:2U)</w:t>
            </w:r>
          </w:p>
          <w:p w14:paraId="68BAF7A9" w14:textId="77777777" w:rsidR="0024097D" w:rsidRPr="008A2668" w:rsidRDefault="0024097D" w:rsidP="0075368B">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75368B">
            <w:pPr>
              <w:pStyle w:val="affe"/>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75368B">
            <w:pPr>
              <w:pStyle w:val="affe"/>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75368B">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75368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35AEAA77" w14:textId="77777777" w:rsidR="0024097D" w:rsidRPr="00524ACD" w:rsidRDefault="0024097D" w:rsidP="0075368B">
            <w:pPr>
              <w:spacing w:before="72"/>
            </w:pPr>
            <w:r w:rsidRPr="00524ACD">
              <w:t>UL: 5Mbps</w:t>
            </w:r>
          </w:p>
        </w:tc>
      </w:tr>
      <w:tr w:rsidR="0024097D" w:rsidRPr="00524ACD" w14:paraId="2454768B" w14:textId="77777777" w:rsidTr="0075368B">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75368B">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75368B">
            <w:pPr>
              <w:spacing w:before="72"/>
            </w:pPr>
            <w:r w:rsidRPr="005A7F3C">
              <w:rPr>
                <w:strike/>
                <w:color w:val="FF0000"/>
              </w:rPr>
              <w:t>100MHz</w:t>
            </w:r>
            <w:r w:rsidRPr="00195AA0">
              <w:rPr>
                <w:color w:val="FF0000"/>
              </w:rPr>
              <w:t xml:space="preserve"> 200MHz</w:t>
            </w:r>
          </w:p>
        </w:tc>
      </w:tr>
      <w:tr w:rsidR="0024097D" w:rsidRPr="00524ACD" w14:paraId="5A4C83E5" w14:textId="77777777" w:rsidTr="0075368B">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75368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5BFB5193" w14:textId="77777777" w:rsidR="0024097D" w:rsidRDefault="0024097D" w:rsidP="0075368B">
            <w:pPr>
              <w:spacing w:before="72"/>
              <w:rPr>
                <w:color w:val="FF0000"/>
              </w:rPr>
            </w:pPr>
            <w:r w:rsidRPr="00A60553">
              <w:rPr>
                <w:color w:val="FF0000"/>
              </w:rPr>
              <w:t>gNB-UE: NLOS</w:t>
            </w:r>
          </w:p>
          <w:p w14:paraId="53756911" w14:textId="77777777" w:rsidR="0024097D" w:rsidRPr="005A7F3C" w:rsidRDefault="0024097D" w:rsidP="0075368B">
            <w:pPr>
              <w:spacing w:before="72"/>
              <w:rPr>
                <w:strike/>
                <w:color w:val="FF0000"/>
              </w:rPr>
            </w:pPr>
            <w:r w:rsidRPr="00E92FD3">
              <w:rPr>
                <w:color w:val="FF0000"/>
              </w:rPr>
              <w:t>gNB-gNB (if modelled in LLS): LOS: NLOS = 3:1</w:t>
            </w:r>
          </w:p>
        </w:tc>
      </w:tr>
      <w:tr w:rsidR="0024097D" w:rsidRPr="00524ACD" w14:paraId="4F14C398" w14:textId="77777777" w:rsidTr="0075368B">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75368B">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75368B">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1414F6A" w14:textId="77777777" w:rsidR="0024097D" w:rsidRDefault="0024097D" w:rsidP="0075368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75368B">
            <w:pPr>
              <w:spacing w:before="72"/>
            </w:pPr>
            <w:r w:rsidRPr="00E92FD3">
              <w:rPr>
                <w:color w:val="FF0000"/>
              </w:rPr>
              <w:t>Note: Companies can report gNB-gNB channel model if modelled in LLS.</w:t>
            </w:r>
          </w:p>
        </w:tc>
      </w:tr>
      <w:tr w:rsidR="0024097D" w:rsidRPr="00524ACD" w14:paraId="0CF004AC" w14:textId="77777777" w:rsidTr="0075368B">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75368B">
            <w:pPr>
              <w:spacing w:before="72"/>
            </w:pPr>
            <w:r w:rsidRPr="00524ACD">
              <w:t>Delay spread</w:t>
            </w:r>
          </w:p>
        </w:tc>
        <w:tc>
          <w:tcPr>
            <w:tcW w:w="5953" w:type="dxa"/>
            <w:tcMar>
              <w:top w:w="0" w:type="dxa"/>
              <w:left w:w="108" w:type="dxa"/>
              <w:bottom w:w="0" w:type="dxa"/>
              <w:right w:w="108" w:type="dxa"/>
            </w:tcMar>
            <w:vAlign w:val="center"/>
          </w:tcPr>
          <w:p w14:paraId="2C4F84E9" w14:textId="77777777" w:rsidR="0024097D" w:rsidRDefault="0024097D" w:rsidP="0075368B">
            <w:pPr>
              <w:spacing w:before="72"/>
              <w:rPr>
                <w:lang w:val="it-IT"/>
              </w:rPr>
            </w:pPr>
            <w:r w:rsidRPr="00883926">
              <w:rPr>
                <w:lang w:val="it-IT"/>
              </w:rPr>
              <w:t>100ns</w:t>
            </w:r>
          </w:p>
          <w:p w14:paraId="01AAB50A" w14:textId="77777777" w:rsidR="0024097D" w:rsidRPr="00524ACD" w:rsidRDefault="0024097D" w:rsidP="0075368B">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75368B">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75368B">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75368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75368B">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75368B">
            <w:pPr>
              <w:spacing w:before="72"/>
            </w:pPr>
            <w:r w:rsidRPr="00524ACD">
              <w:t>Number of antenna elements for BS</w:t>
            </w:r>
          </w:p>
        </w:tc>
        <w:tc>
          <w:tcPr>
            <w:tcW w:w="5953" w:type="dxa"/>
            <w:tcMar>
              <w:top w:w="0" w:type="dxa"/>
              <w:left w:w="108" w:type="dxa"/>
              <w:bottom w:w="0" w:type="dxa"/>
              <w:right w:w="108" w:type="dxa"/>
            </w:tcMar>
            <w:vAlign w:val="center"/>
          </w:tcPr>
          <w:p w14:paraId="7F1BEBA7"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75368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5A361A60" w14:textId="77777777" w:rsidR="0024097D" w:rsidRPr="00D210BD" w:rsidRDefault="0024097D" w:rsidP="0075368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75368B">
            <w:pPr>
              <w:pStyle w:val="B2"/>
              <w:ind w:leftChars="106" w:left="223" w:firstLine="0"/>
              <w:rPr>
                <w:lang w:val="pt-BR"/>
              </w:rPr>
            </w:pPr>
            <w:r>
              <w:rPr>
                <w:rFonts w:ascii="Arial" w:hAnsi="Arial" w:cs="Arial"/>
                <w:sz w:val="18"/>
                <w:szCs w:val="18"/>
              </w:rPr>
              <w:t>Note: it is the same for both SBFD and non-SBFD slots</w:t>
            </w:r>
          </w:p>
        </w:tc>
      </w:tr>
      <w:tr w:rsidR="0024097D" w:rsidRPr="00524ACD" w14:paraId="7623975F" w14:textId="77777777" w:rsidTr="0075368B">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75368B">
            <w:pPr>
              <w:spacing w:before="72"/>
            </w:pPr>
            <w:r w:rsidRPr="00524ACD">
              <w:t>Number of TxRUs for BS</w:t>
            </w:r>
          </w:p>
        </w:tc>
        <w:tc>
          <w:tcPr>
            <w:tcW w:w="5953" w:type="dxa"/>
            <w:tcMar>
              <w:top w:w="0" w:type="dxa"/>
              <w:left w:w="108" w:type="dxa"/>
              <w:bottom w:w="0" w:type="dxa"/>
              <w:right w:w="108" w:type="dxa"/>
            </w:tcMar>
            <w:vAlign w:val="center"/>
          </w:tcPr>
          <w:p w14:paraId="08A6AD79" w14:textId="77777777" w:rsidR="0024097D" w:rsidRPr="00524ACD" w:rsidRDefault="0024097D" w:rsidP="0075368B">
            <w:pPr>
              <w:spacing w:before="72"/>
            </w:pPr>
            <w:r w:rsidRPr="00524ACD">
              <w:t>2</w:t>
            </w:r>
            <w:r>
              <w:t xml:space="preserve"> </w:t>
            </w:r>
          </w:p>
          <w:p w14:paraId="7D59B938" w14:textId="77777777" w:rsidR="0024097D" w:rsidRPr="00524ACD" w:rsidRDefault="0024097D" w:rsidP="0075368B">
            <w:pPr>
              <w:spacing w:before="72"/>
            </w:pPr>
            <w:r w:rsidRPr="00524ACD">
              <w:t>Note: Analog beamforming is assumed.</w:t>
            </w:r>
          </w:p>
        </w:tc>
      </w:tr>
      <w:tr w:rsidR="0024097D" w:rsidRPr="00524ACD" w14:paraId="1023391C" w14:textId="77777777" w:rsidTr="0075368B">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75368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75368B">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75368B">
            <w:pPr>
              <w:spacing w:before="72"/>
              <w:jc w:val="center"/>
              <w:rPr>
                <w:bCs/>
              </w:rPr>
            </w:pPr>
            <w:r w:rsidRPr="00524ACD">
              <w:rPr>
                <w:bCs/>
              </w:rPr>
              <w:t>Value</w:t>
            </w:r>
          </w:p>
        </w:tc>
      </w:tr>
      <w:tr w:rsidR="0024097D" w:rsidRPr="00524ACD" w14:paraId="64341AC3" w14:textId="77777777" w:rsidTr="0075368B">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75368B">
            <w:pPr>
              <w:spacing w:before="72"/>
            </w:pPr>
            <w:r w:rsidRPr="00524ACD">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75368B">
            <w:pPr>
              <w:spacing w:before="72"/>
            </w:pPr>
            <w:r w:rsidRPr="00524ACD">
              <w:t>w/ or w/o frequency hopping</w:t>
            </w:r>
          </w:p>
        </w:tc>
      </w:tr>
      <w:tr w:rsidR="0024097D" w:rsidRPr="00524ACD" w14:paraId="0009BFAB" w14:textId="77777777" w:rsidTr="0075368B">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75368B">
            <w:pPr>
              <w:spacing w:before="72"/>
            </w:pPr>
            <w:r w:rsidRPr="00524ACD">
              <w:t>BLER</w:t>
            </w:r>
          </w:p>
        </w:tc>
        <w:tc>
          <w:tcPr>
            <w:tcW w:w="5953" w:type="dxa"/>
            <w:tcMar>
              <w:top w:w="0" w:type="dxa"/>
              <w:left w:w="108" w:type="dxa"/>
              <w:bottom w:w="0" w:type="dxa"/>
              <w:right w:w="108" w:type="dxa"/>
            </w:tcMar>
            <w:vAlign w:val="center"/>
          </w:tcPr>
          <w:p w14:paraId="438BE97E" w14:textId="77777777" w:rsidR="0024097D" w:rsidRPr="00524ACD" w:rsidRDefault="0024097D" w:rsidP="0075368B">
            <w:pPr>
              <w:spacing w:before="72"/>
            </w:pPr>
            <w:r w:rsidRPr="00524ACD">
              <w:t xml:space="preserve">For eMBB, </w:t>
            </w:r>
          </w:p>
          <w:p w14:paraId="6989687A" w14:textId="77777777" w:rsidR="0024097D" w:rsidRPr="00524ACD" w:rsidRDefault="0024097D" w:rsidP="0075368B">
            <w:pPr>
              <w:spacing w:before="72"/>
            </w:pPr>
            <w:r w:rsidRPr="00524ACD">
              <w:t xml:space="preserve">w/ HARQ, 10% iBLER, Optional: companies report </w:t>
            </w:r>
            <w:r>
              <w:t>i</w:t>
            </w:r>
            <w:r w:rsidRPr="00524ACD">
              <w:t>BLER.</w:t>
            </w:r>
          </w:p>
          <w:p w14:paraId="577A0B20" w14:textId="77777777" w:rsidR="0024097D" w:rsidRPr="00524ACD" w:rsidRDefault="0024097D" w:rsidP="0075368B">
            <w:pPr>
              <w:spacing w:before="72"/>
            </w:pPr>
            <w:r w:rsidRPr="00524ACD">
              <w:t>w/o HARQ, 10% iBLER.</w:t>
            </w:r>
          </w:p>
        </w:tc>
      </w:tr>
      <w:tr w:rsidR="0024097D" w:rsidRPr="00524ACD" w14:paraId="2E253130" w14:textId="77777777" w:rsidTr="0075368B">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75368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75368B">
            <w:pPr>
              <w:spacing w:before="72"/>
            </w:pPr>
            <w:r w:rsidRPr="00524ACD">
              <w:rPr>
                <w:rFonts w:eastAsia="Yu Mincho"/>
              </w:rPr>
              <w:t>1T2R, 2T2R</w:t>
            </w:r>
          </w:p>
        </w:tc>
      </w:tr>
      <w:tr w:rsidR="0024097D" w:rsidRPr="00524ACD" w14:paraId="421D5FBC" w14:textId="77777777" w:rsidTr="0075368B">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75368B">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75368B">
            <w:pPr>
              <w:spacing w:before="72"/>
            </w:pPr>
            <w:r w:rsidRPr="00524ACD">
              <w:t>For 30km/h: Type I, 2 or 3 DMRS symbol, no multiplexing with data.</w:t>
            </w:r>
          </w:p>
          <w:p w14:paraId="2C26BE6B" w14:textId="77777777" w:rsidR="0024097D" w:rsidRPr="00524ACD" w:rsidRDefault="0024097D" w:rsidP="0075368B">
            <w:pPr>
              <w:spacing w:before="72"/>
            </w:pPr>
            <w:r w:rsidRPr="00524ACD">
              <w:t>For frequency hopping for PUSCH: Type I, 1 or 2 DMRS symbol for each hop, no multiplexing with data.</w:t>
            </w:r>
          </w:p>
          <w:p w14:paraId="6563D633" w14:textId="77777777" w:rsidR="0024097D" w:rsidRPr="00524ACD" w:rsidRDefault="0024097D" w:rsidP="0075368B">
            <w:pPr>
              <w:spacing w:before="72"/>
            </w:pPr>
            <w:r w:rsidRPr="00524ACD">
              <w:t>PUSCH/PDSCH mapping Type, the number of DMRS symbols and DMRS position(s) are reported by companies.</w:t>
            </w:r>
          </w:p>
        </w:tc>
      </w:tr>
      <w:tr w:rsidR="0024097D" w:rsidRPr="00524ACD" w14:paraId="3616B938" w14:textId="77777777" w:rsidTr="0075368B">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75368B">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75368B">
            <w:pPr>
              <w:spacing w:before="72"/>
            </w:pPr>
            <w:r w:rsidRPr="00524ACD">
              <w:t xml:space="preserve">DFT-s-OFDM </w:t>
            </w:r>
          </w:p>
        </w:tc>
      </w:tr>
      <w:tr w:rsidR="0024097D" w:rsidRPr="00524ACD" w14:paraId="181EE689" w14:textId="77777777" w:rsidTr="0075368B">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75368B">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75368B">
            <w:pPr>
              <w:spacing w:before="72"/>
            </w:pPr>
            <w:r w:rsidRPr="00524ACD">
              <w:t>120kHz.</w:t>
            </w:r>
          </w:p>
        </w:tc>
      </w:tr>
      <w:tr w:rsidR="0024097D" w:rsidRPr="00524ACD" w14:paraId="371C5F20" w14:textId="77777777" w:rsidTr="0075368B">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75368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75368B">
            <w:pPr>
              <w:spacing w:before="72"/>
            </w:pPr>
            <w:r w:rsidRPr="00524ACD">
              <w:t>14 OS</w:t>
            </w:r>
          </w:p>
        </w:tc>
      </w:tr>
      <w:tr w:rsidR="0024097D" w:rsidRPr="00524ACD" w14:paraId="0CCC6998" w14:textId="77777777" w:rsidTr="0075368B">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75368B">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75368B">
            <w:pPr>
              <w:spacing w:before="72"/>
            </w:pPr>
            <w:r w:rsidRPr="00524ACD">
              <w:t xml:space="preserve">For eMBB, whether HARQ is adopted is reported by companies. </w:t>
            </w:r>
          </w:p>
          <w:p w14:paraId="44B5C827" w14:textId="77777777" w:rsidR="0024097D" w:rsidRPr="00524ACD" w:rsidRDefault="0024097D" w:rsidP="0075368B">
            <w:pPr>
              <w:spacing w:before="72"/>
            </w:pPr>
            <w:r w:rsidRPr="00524ACD">
              <w:t>The maximum number of HARQ transmission (limited by frame structure and latency requirements) can be reported by companies.</w:t>
            </w:r>
          </w:p>
        </w:tc>
      </w:tr>
      <w:tr w:rsidR="0024097D" w:rsidRPr="00524ACD" w14:paraId="1F4F9516" w14:textId="77777777" w:rsidTr="0075368B">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75368B">
            <w:pPr>
              <w:spacing w:before="72"/>
            </w:pPr>
            <w:r w:rsidRPr="00524ACD">
              <w:t>PRBs/TBS/MCS for eMBB</w:t>
            </w:r>
          </w:p>
        </w:tc>
        <w:tc>
          <w:tcPr>
            <w:tcW w:w="5953" w:type="dxa"/>
            <w:tcMar>
              <w:top w:w="0" w:type="dxa"/>
              <w:left w:w="108" w:type="dxa"/>
              <w:bottom w:w="0" w:type="dxa"/>
              <w:right w:w="108" w:type="dxa"/>
            </w:tcMar>
            <w:vAlign w:val="center"/>
          </w:tcPr>
          <w:p w14:paraId="0B6EBBB5" w14:textId="77777777" w:rsidR="0024097D" w:rsidRPr="00524ACD" w:rsidRDefault="0024097D" w:rsidP="0075368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75368B">
            <w:pPr>
              <w:spacing w:before="72"/>
            </w:pPr>
            <w:r w:rsidRPr="00524ACD">
              <w:t>TBS can be calculated based on e.g. the number of PRBs, target data 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Pr="00425F8A">
        <w:rPr>
          <w:rFonts w:eastAsia="黑体"/>
          <w:b/>
          <w:bCs/>
          <w:i/>
          <w:szCs w:val="32"/>
          <w:u w:val="single" w:color="4472C4" w:themeColor="accent5"/>
        </w:rPr>
        <w:t>(Open)</w:t>
      </w:r>
      <w:r>
        <w:rPr>
          <w:rFonts w:eastAsia="黑体"/>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75368B">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75368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55595BDC"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951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75368B">
            <w:pPr>
              <w:pStyle w:val="B2"/>
              <w:ind w:left="0" w:firstLine="0"/>
              <w:rPr>
                <w:rFonts w:ascii="Arial" w:hAnsi="Arial" w:cs="Arial"/>
                <w:sz w:val="18"/>
                <w:szCs w:val="18"/>
              </w:rPr>
            </w:pPr>
          </w:p>
          <w:p w14:paraId="51C4E5FD" w14:textId="77777777" w:rsidR="0024097D" w:rsidRPr="00A47394"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75368B">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75368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5150367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75368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3EBAE8C9"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32541611" w14:textId="77777777" w:rsidR="0024097D" w:rsidRPr="00883926"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24097D" w14:paraId="2016724D" w14:textId="77777777" w:rsidTr="0075368B">
        <w:trPr>
          <w:trHeight w:val="348"/>
          <w:jc w:val="center"/>
        </w:trPr>
        <w:tc>
          <w:tcPr>
            <w:tcW w:w="5000" w:type="pct"/>
            <w:gridSpan w:val="7"/>
            <w:shd w:val="clear" w:color="auto" w:fill="auto"/>
            <w:vAlign w:val="center"/>
          </w:tcPr>
          <w:p w14:paraId="6234D684" w14:textId="77777777" w:rsidR="0024097D" w:rsidRDefault="0024097D" w:rsidP="0075368B">
            <w:pPr>
              <w:jc w:val="center"/>
            </w:pPr>
            <w:r>
              <w:rPr>
                <w:rFonts w:hint="eastAsia"/>
              </w:rPr>
              <w:t>P</w:t>
            </w:r>
            <w:r>
              <w:t>USCH-FR1-Urban Macro/</w:t>
            </w:r>
            <w:r>
              <w:rPr>
                <w:rFonts w:hint="eastAsia"/>
              </w:rPr>
              <w:t xml:space="preserve"> P</w:t>
            </w:r>
            <w:r>
              <w:t>USCH-FR2-Dense Urban Macro</w:t>
            </w:r>
          </w:p>
        </w:tc>
      </w:tr>
      <w:tr w:rsidR="0024097D" w14:paraId="61251A28" w14:textId="77777777" w:rsidTr="0075368B">
        <w:trPr>
          <w:trHeight w:val="707"/>
          <w:jc w:val="center"/>
        </w:trPr>
        <w:tc>
          <w:tcPr>
            <w:tcW w:w="678" w:type="pct"/>
            <w:shd w:val="clear" w:color="auto" w:fill="auto"/>
            <w:vAlign w:val="center"/>
          </w:tcPr>
          <w:p w14:paraId="182BC07A" w14:textId="77777777" w:rsidR="0024097D" w:rsidRDefault="0024097D" w:rsidP="0075368B">
            <w:pPr>
              <w:jc w:val="center"/>
            </w:pPr>
            <w:r>
              <w:rPr>
                <w:rFonts w:hint="eastAsia"/>
              </w:rPr>
              <w:t>Company</w:t>
            </w:r>
            <w:r>
              <w:t xml:space="preserve"> name</w:t>
            </w:r>
          </w:p>
        </w:tc>
        <w:tc>
          <w:tcPr>
            <w:tcW w:w="604" w:type="pct"/>
            <w:vAlign w:val="center"/>
          </w:tcPr>
          <w:p w14:paraId="6183CD41" w14:textId="77777777" w:rsidR="0024097D" w:rsidRDefault="0024097D" w:rsidP="0075368B">
            <w:pPr>
              <w:jc w:val="center"/>
            </w:pPr>
            <w:r>
              <w:rPr>
                <w:rFonts w:hint="eastAsia"/>
              </w:rPr>
              <w:t>T</w:t>
            </w:r>
            <w:r>
              <w:t>DD/SBFD</w:t>
            </w:r>
          </w:p>
        </w:tc>
        <w:tc>
          <w:tcPr>
            <w:tcW w:w="605" w:type="pct"/>
            <w:vAlign w:val="center"/>
          </w:tcPr>
          <w:p w14:paraId="186614A7" w14:textId="77777777" w:rsidR="0024097D" w:rsidRDefault="0024097D" w:rsidP="0075368B">
            <w:pPr>
              <w:jc w:val="center"/>
            </w:pPr>
            <w:r>
              <w:t>Required SNR</w:t>
            </w:r>
          </w:p>
        </w:tc>
        <w:tc>
          <w:tcPr>
            <w:tcW w:w="530" w:type="pct"/>
            <w:shd w:val="clear" w:color="auto" w:fill="auto"/>
            <w:vAlign w:val="center"/>
          </w:tcPr>
          <w:p w14:paraId="1F32FC93" w14:textId="77777777" w:rsidR="0024097D" w:rsidRDefault="0024097D" w:rsidP="0075368B">
            <w:pPr>
              <w:jc w:val="center"/>
            </w:pPr>
            <w:r>
              <w:rPr>
                <w:rFonts w:hint="eastAsia"/>
              </w:rPr>
              <w:t>M</w:t>
            </w:r>
            <w:r>
              <w:t>CL</w:t>
            </w:r>
          </w:p>
        </w:tc>
        <w:tc>
          <w:tcPr>
            <w:tcW w:w="529" w:type="pct"/>
            <w:shd w:val="clear" w:color="auto" w:fill="auto"/>
            <w:vAlign w:val="center"/>
          </w:tcPr>
          <w:p w14:paraId="021045D5" w14:textId="77777777" w:rsidR="0024097D" w:rsidRDefault="0024097D" w:rsidP="0075368B">
            <w:pPr>
              <w:jc w:val="center"/>
            </w:pPr>
            <w:r>
              <w:rPr>
                <w:rFonts w:hint="eastAsia"/>
              </w:rPr>
              <w:t>M</w:t>
            </w:r>
            <w:r>
              <w:t>IL</w:t>
            </w:r>
          </w:p>
        </w:tc>
        <w:tc>
          <w:tcPr>
            <w:tcW w:w="530" w:type="pct"/>
            <w:shd w:val="clear" w:color="auto" w:fill="auto"/>
            <w:vAlign w:val="center"/>
          </w:tcPr>
          <w:p w14:paraId="4553B938" w14:textId="77777777" w:rsidR="0024097D" w:rsidRDefault="0024097D" w:rsidP="0075368B">
            <w:pPr>
              <w:jc w:val="center"/>
            </w:pPr>
            <w:r>
              <w:rPr>
                <w:rFonts w:hint="eastAsia"/>
              </w:rPr>
              <w:t>M</w:t>
            </w:r>
            <w:r>
              <w:t>PL</w:t>
            </w:r>
          </w:p>
        </w:tc>
        <w:tc>
          <w:tcPr>
            <w:tcW w:w="1524" w:type="pct"/>
            <w:shd w:val="clear" w:color="auto" w:fill="auto"/>
            <w:vAlign w:val="center"/>
          </w:tcPr>
          <w:p w14:paraId="37F58611" w14:textId="77777777" w:rsidR="0024097D" w:rsidRDefault="0024097D" w:rsidP="0075368B">
            <w:pPr>
              <w:jc w:val="center"/>
            </w:pPr>
            <w:r>
              <w:t>Key assumptions</w:t>
            </w:r>
          </w:p>
        </w:tc>
      </w:tr>
      <w:tr w:rsidR="0024097D" w14:paraId="11B1A691" w14:textId="77777777" w:rsidTr="0075368B">
        <w:trPr>
          <w:trHeight w:val="348"/>
          <w:jc w:val="center"/>
        </w:trPr>
        <w:tc>
          <w:tcPr>
            <w:tcW w:w="678" w:type="pct"/>
            <w:vMerge w:val="restart"/>
            <w:shd w:val="clear" w:color="auto" w:fill="auto"/>
            <w:vAlign w:val="center"/>
          </w:tcPr>
          <w:p w14:paraId="67696485" w14:textId="77777777" w:rsidR="0024097D" w:rsidRDefault="0024097D" w:rsidP="0075368B">
            <w:pPr>
              <w:jc w:val="center"/>
            </w:pPr>
            <w:r>
              <w:t>Source 1</w:t>
            </w:r>
          </w:p>
        </w:tc>
        <w:tc>
          <w:tcPr>
            <w:tcW w:w="604" w:type="pct"/>
          </w:tcPr>
          <w:p w14:paraId="5142230C" w14:textId="77777777" w:rsidR="0024097D" w:rsidDel="00DA0775" w:rsidRDefault="0024097D" w:rsidP="0075368B">
            <w:pPr>
              <w:jc w:val="center"/>
            </w:pPr>
            <w:r>
              <w:rPr>
                <w:rFonts w:hint="eastAsia"/>
              </w:rPr>
              <w:t>T</w:t>
            </w:r>
            <w:r>
              <w:t>DD</w:t>
            </w:r>
          </w:p>
        </w:tc>
        <w:tc>
          <w:tcPr>
            <w:tcW w:w="605" w:type="pct"/>
            <w:vAlign w:val="center"/>
          </w:tcPr>
          <w:p w14:paraId="7147704D" w14:textId="77777777" w:rsidR="0024097D" w:rsidRDefault="0024097D" w:rsidP="0075368B">
            <w:pPr>
              <w:jc w:val="center"/>
            </w:pPr>
          </w:p>
        </w:tc>
        <w:tc>
          <w:tcPr>
            <w:tcW w:w="530" w:type="pct"/>
            <w:shd w:val="clear" w:color="auto" w:fill="auto"/>
            <w:vAlign w:val="center"/>
          </w:tcPr>
          <w:p w14:paraId="5CAC3E38" w14:textId="77777777" w:rsidR="0024097D" w:rsidRDefault="0024097D" w:rsidP="0075368B">
            <w:pPr>
              <w:jc w:val="center"/>
            </w:pPr>
          </w:p>
        </w:tc>
        <w:tc>
          <w:tcPr>
            <w:tcW w:w="529" w:type="pct"/>
            <w:shd w:val="clear" w:color="auto" w:fill="auto"/>
            <w:vAlign w:val="center"/>
          </w:tcPr>
          <w:p w14:paraId="56DBDB1C" w14:textId="77777777" w:rsidR="0024097D" w:rsidRDefault="0024097D" w:rsidP="0075368B">
            <w:pPr>
              <w:jc w:val="center"/>
            </w:pPr>
          </w:p>
        </w:tc>
        <w:tc>
          <w:tcPr>
            <w:tcW w:w="530" w:type="pct"/>
            <w:shd w:val="clear" w:color="auto" w:fill="auto"/>
            <w:vAlign w:val="center"/>
          </w:tcPr>
          <w:p w14:paraId="4B71A92C" w14:textId="77777777" w:rsidR="0024097D" w:rsidRDefault="0024097D" w:rsidP="0075368B">
            <w:pPr>
              <w:jc w:val="center"/>
            </w:pPr>
          </w:p>
        </w:tc>
        <w:tc>
          <w:tcPr>
            <w:tcW w:w="1524" w:type="pct"/>
            <w:vMerge w:val="restart"/>
            <w:shd w:val="clear" w:color="auto" w:fill="auto"/>
          </w:tcPr>
          <w:p w14:paraId="6273DB51" w14:textId="77777777" w:rsidR="0024097D" w:rsidRDefault="0024097D" w:rsidP="0075368B"/>
        </w:tc>
      </w:tr>
      <w:tr w:rsidR="0024097D" w14:paraId="4AB153FC" w14:textId="77777777" w:rsidTr="0075368B">
        <w:trPr>
          <w:trHeight w:val="198"/>
          <w:jc w:val="center"/>
        </w:trPr>
        <w:tc>
          <w:tcPr>
            <w:tcW w:w="678" w:type="pct"/>
            <w:vMerge/>
            <w:shd w:val="clear" w:color="auto" w:fill="auto"/>
            <w:vAlign w:val="center"/>
          </w:tcPr>
          <w:p w14:paraId="674FD0FB" w14:textId="77777777" w:rsidR="0024097D" w:rsidRDefault="0024097D" w:rsidP="0075368B">
            <w:pPr>
              <w:jc w:val="center"/>
            </w:pPr>
          </w:p>
        </w:tc>
        <w:tc>
          <w:tcPr>
            <w:tcW w:w="604" w:type="pct"/>
          </w:tcPr>
          <w:p w14:paraId="7C1111E2" w14:textId="77777777" w:rsidR="0024097D" w:rsidRDefault="0024097D" w:rsidP="0075368B">
            <w:pPr>
              <w:jc w:val="center"/>
            </w:pPr>
            <w:r>
              <w:rPr>
                <w:rFonts w:hint="eastAsia"/>
              </w:rPr>
              <w:t>S</w:t>
            </w:r>
            <w:r>
              <w:t>BFD</w:t>
            </w:r>
          </w:p>
        </w:tc>
        <w:tc>
          <w:tcPr>
            <w:tcW w:w="605" w:type="pct"/>
            <w:vAlign w:val="center"/>
          </w:tcPr>
          <w:p w14:paraId="35E8101A" w14:textId="77777777" w:rsidR="0024097D" w:rsidRDefault="0024097D" w:rsidP="0075368B">
            <w:pPr>
              <w:jc w:val="center"/>
            </w:pPr>
          </w:p>
        </w:tc>
        <w:tc>
          <w:tcPr>
            <w:tcW w:w="530" w:type="pct"/>
            <w:shd w:val="clear" w:color="auto" w:fill="auto"/>
            <w:vAlign w:val="center"/>
          </w:tcPr>
          <w:p w14:paraId="22BE78CF" w14:textId="77777777" w:rsidR="0024097D" w:rsidRDefault="0024097D" w:rsidP="0075368B">
            <w:pPr>
              <w:jc w:val="center"/>
            </w:pPr>
          </w:p>
        </w:tc>
        <w:tc>
          <w:tcPr>
            <w:tcW w:w="529" w:type="pct"/>
            <w:shd w:val="clear" w:color="auto" w:fill="auto"/>
            <w:vAlign w:val="center"/>
          </w:tcPr>
          <w:p w14:paraId="002D5BFE" w14:textId="77777777" w:rsidR="0024097D" w:rsidRDefault="0024097D" w:rsidP="0075368B">
            <w:pPr>
              <w:jc w:val="center"/>
            </w:pPr>
          </w:p>
        </w:tc>
        <w:tc>
          <w:tcPr>
            <w:tcW w:w="530" w:type="pct"/>
            <w:shd w:val="clear" w:color="auto" w:fill="auto"/>
            <w:vAlign w:val="center"/>
          </w:tcPr>
          <w:p w14:paraId="672EDAFD" w14:textId="77777777" w:rsidR="0024097D" w:rsidRDefault="0024097D" w:rsidP="0075368B">
            <w:pPr>
              <w:jc w:val="center"/>
            </w:pPr>
          </w:p>
        </w:tc>
        <w:tc>
          <w:tcPr>
            <w:tcW w:w="1524" w:type="pct"/>
            <w:vMerge/>
            <w:shd w:val="clear" w:color="auto" w:fill="auto"/>
          </w:tcPr>
          <w:p w14:paraId="0B941333" w14:textId="77777777" w:rsidR="0024097D" w:rsidRDefault="0024097D" w:rsidP="0075368B"/>
        </w:tc>
      </w:tr>
      <w:tr w:rsidR="0024097D" w14:paraId="20A37351" w14:textId="77777777" w:rsidTr="0075368B">
        <w:trPr>
          <w:trHeight w:val="198"/>
          <w:jc w:val="center"/>
        </w:trPr>
        <w:tc>
          <w:tcPr>
            <w:tcW w:w="678" w:type="pct"/>
            <w:vMerge/>
            <w:shd w:val="clear" w:color="auto" w:fill="auto"/>
            <w:vAlign w:val="center"/>
          </w:tcPr>
          <w:p w14:paraId="0FEFB6D4" w14:textId="77777777" w:rsidR="0024097D" w:rsidRDefault="0024097D" w:rsidP="0075368B">
            <w:pPr>
              <w:jc w:val="center"/>
            </w:pPr>
          </w:p>
        </w:tc>
        <w:tc>
          <w:tcPr>
            <w:tcW w:w="604" w:type="pct"/>
          </w:tcPr>
          <w:p w14:paraId="7A45930B" w14:textId="77777777" w:rsidR="0024097D" w:rsidDel="00DA0775" w:rsidRDefault="0024097D" w:rsidP="0075368B">
            <w:pPr>
              <w:jc w:val="center"/>
            </w:pPr>
            <w:r>
              <w:rPr>
                <w:rFonts w:hint="eastAsia"/>
              </w:rPr>
              <w:t>G</w:t>
            </w:r>
            <w:r>
              <w:t>ain</w:t>
            </w:r>
          </w:p>
        </w:tc>
        <w:tc>
          <w:tcPr>
            <w:tcW w:w="605" w:type="pct"/>
            <w:vAlign w:val="center"/>
          </w:tcPr>
          <w:p w14:paraId="5A26F765" w14:textId="77777777" w:rsidR="0024097D" w:rsidRDefault="0024097D" w:rsidP="0075368B">
            <w:pPr>
              <w:jc w:val="center"/>
            </w:pPr>
          </w:p>
        </w:tc>
        <w:tc>
          <w:tcPr>
            <w:tcW w:w="530" w:type="pct"/>
            <w:shd w:val="clear" w:color="auto" w:fill="auto"/>
            <w:vAlign w:val="center"/>
          </w:tcPr>
          <w:p w14:paraId="23EDB4D6" w14:textId="77777777" w:rsidR="0024097D" w:rsidRDefault="0024097D" w:rsidP="0075368B">
            <w:pPr>
              <w:jc w:val="center"/>
            </w:pPr>
          </w:p>
        </w:tc>
        <w:tc>
          <w:tcPr>
            <w:tcW w:w="529" w:type="pct"/>
            <w:shd w:val="clear" w:color="auto" w:fill="auto"/>
            <w:vAlign w:val="center"/>
          </w:tcPr>
          <w:p w14:paraId="713F32BB" w14:textId="77777777" w:rsidR="0024097D" w:rsidRDefault="0024097D" w:rsidP="0075368B">
            <w:pPr>
              <w:jc w:val="center"/>
            </w:pPr>
          </w:p>
        </w:tc>
        <w:tc>
          <w:tcPr>
            <w:tcW w:w="530" w:type="pct"/>
            <w:shd w:val="clear" w:color="auto" w:fill="auto"/>
            <w:vAlign w:val="center"/>
          </w:tcPr>
          <w:p w14:paraId="208A2A98" w14:textId="77777777" w:rsidR="0024097D" w:rsidRDefault="0024097D" w:rsidP="0075368B">
            <w:pPr>
              <w:jc w:val="center"/>
            </w:pPr>
          </w:p>
        </w:tc>
        <w:tc>
          <w:tcPr>
            <w:tcW w:w="1524" w:type="pct"/>
            <w:vMerge/>
            <w:shd w:val="clear" w:color="auto" w:fill="auto"/>
          </w:tcPr>
          <w:p w14:paraId="6F90CA07" w14:textId="77777777" w:rsidR="0024097D" w:rsidRDefault="0024097D" w:rsidP="0075368B"/>
        </w:tc>
      </w:tr>
      <w:tr w:rsidR="0024097D" w14:paraId="49CE5436" w14:textId="77777777" w:rsidTr="0075368B">
        <w:trPr>
          <w:trHeight w:val="348"/>
          <w:jc w:val="center"/>
        </w:trPr>
        <w:tc>
          <w:tcPr>
            <w:tcW w:w="678" w:type="pct"/>
            <w:vMerge w:val="restart"/>
            <w:shd w:val="clear" w:color="auto" w:fill="auto"/>
            <w:vAlign w:val="center"/>
          </w:tcPr>
          <w:p w14:paraId="398BBF2C" w14:textId="77777777" w:rsidR="0024097D" w:rsidRDefault="0024097D" w:rsidP="0075368B">
            <w:pPr>
              <w:jc w:val="center"/>
            </w:pPr>
            <w:r>
              <w:t>Source X</w:t>
            </w:r>
          </w:p>
        </w:tc>
        <w:tc>
          <w:tcPr>
            <w:tcW w:w="604" w:type="pct"/>
          </w:tcPr>
          <w:p w14:paraId="4131BF2B" w14:textId="77777777" w:rsidR="0024097D" w:rsidRDefault="0024097D" w:rsidP="0075368B">
            <w:pPr>
              <w:jc w:val="center"/>
            </w:pPr>
            <w:r>
              <w:rPr>
                <w:rFonts w:hint="eastAsia"/>
              </w:rPr>
              <w:t>T</w:t>
            </w:r>
            <w:r>
              <w:t>DD</w:t>
            </w:r>
          </w:p>
        </w:tc>
        <w:tc>
          <w:tcPr>
            <w:tcW w:w="605" w:type="pct"/>
            <w:vAlign w:val="center"/>
          </w:tcPr>
          <w:p w14:paraId="2C7FB9B3" w14:textId="77777777" w:rsidR="0024097D" w:rsidRDefault="0024097D" w:rsidP="0075368B">
            <w:pPr>
              <w:jc w:val="center"/>
            </w:pPr>
          </w:p>
        </w:tc>
        <w:tc>
          <w:tcPr>
            <w:tcW w:w="530" w:type="pct"/>
            <w:shd w:val="clear" w:color="auto" w:fill="auto"/>
            <w:vAlign w:val="center"/>
          </w:tcPr>
          <w:p w14:paraId="3B03E324" w14:textId="77777777" w:rsidR="0024097D" w:rsidRDefault="0024097D" w:rsidP="0075368B">
            <w:pPr>
              <w:jc w:val="center"/>
            </w:pPr>
          </w:p>
        </w:tc>
        <w:tc>
          <w:tcPr>
            <w:tcW w:w="529" w:type="pct"/>
            <w:shd w:val="clear" w:color="auto" w:fill="auto"/>
            <w:vAlign w:val="center"/>
          </w:tcPr>
          <w:p w14:paraId="1F2DB120" w14:textId="77777777" w:rsidR="0024097D" w:rsidRDefault="0024097D" w:rsidP="0075368B">
            <w:pPr>
              <w:jc w:val="center"/>
            </w:pPr>
          </w:p>
        </w:tc>
        <w:tc>
          <w:tcPr>
            <w:tcW w:w="530" w:type="pct"/>
            <w:shd w:val="clear" w:color="auto" w:fill="auto"/>
            <w:vAlign w:val="center"/>
          </w:tcPr>
          <w:p w14:paraId="36F0D252" w14:textId="77777777" w:rsidR="0024097D" w:rsidRDefault="0024097D" w:rsidP="0075368B">
            <w:pPr>
              <w:jc w:val="center"/>
            </w:pPr>
          </w:p>
        </w:tc>
        <w:tc>
          <w:tcPr>
            <w:tcW w:w="1524" w:type="pct"/>
            <w:vMerge w:val="restart"/>
            <w:shd w:val="clear" w:color="auto" w:fill="auto"/>
          </w:tcPr>
          <w:p w14:paraId="4FC16862" w14:textId="77777777" w:rsidR="0024097D" w:rsidRDefault="0024097D" w:rsidP="0075368B"/>
        </w:tc>
      </w:tr>
      <w:tr w:rsidR="0024097D" w14:paraId="72398B02" w14:textId="77777777" w:rsidTr="0075368B">
        <w:trPr>
          <w:trHeight w:val="348"/>
          <w:jc w:val="center"/>
        </w:trPr>
        <w:tc>
          <w:tcPr>
            <w:tcW w:w="678" w:type="pct"/>
            <w:vMerge/>
            <w:shd w:val="clear" w:color="auto" w:fill="auto"/>
            <w:vAlign w:val="center"/>
          </w:tcPr>
          <w:p w14:paraId="0B8188F1" w14:textId="77777777" w:rsidR="0024097D" w:rsidRDefault="0024097D" w:rsidP="0075368B">
            <w:pPr>
              <w:jc w:val="center"/>
            </w:pPr>
          </w:p>
        </w:tc>
        <w:tc>
          <w:tcPr>
            <w:tcW w:w="604" w:type="pct"/>
          </w:tcPr>
          <w:p w14:paraId="036F398E" w14:textId="77777777" w:rsidR="0024097D" w:rsidRDefault="0024097D" w:rsidP="0075368B">
            <w:pPr>
              <w:jc w:val="center"/>
            </w:pPr>
            <w:r>
              <w:rPr>
                <w:rFonts w:hint="eastAsia"/>
              </w:rPr>
              <w:t>S</w:t>
            </w:r>
            <w:r>
              <w:t>BFD</w:t>
            </w:r>
          </w:p>
        </w:tc>
        <w:tc>
          <w:tcPr>
            <w:tcW w:w="605" w:type="pct"/>
            <w:vAlign w:val="center"/>
          </w:tcPr>
          <w:p w14:paraId="5CFFB24F" w14:textId="77777777" w:rsidR="0024097D" w:rsidRDefault="0024097D" w:rsidP="0075368B">
            <w:pPr>
              <w:jc w:val="center"/>
            </w:pPr>
          </w:p>
        </w:tc>
        <w:tc>
          <w:tcPr>
            <w:tcW w:w="530" w:type="pct"/>
            <w:shd w:val="clear" w:color="auto" w:fill="auto"/>
            <w:vAlign w:val="center"/>
          </w:tcPr>
          <w:p w14:paraId="5868639A" w14:textId="77777777" w:rsidR="0024097D" w:rsidRDefault="0024097D" w:rsidP="0075368B">
            <w:pPr>
              <w:jc w:val="center"/>
            </w:pPr>
          </w:p>
        </w:tc>
        <w:tc>
          <w:tcPr>
            <w:tcW w:w="529" w:type="pct"/>
            <w:shd w:val="clear" w:color="auto" w:fill="auto"/>
            <w:vAlign w:val="center"/>
          </w:tcPr>
          <w:p w14:paraId="37C20228" w14:textId="77777777" w:rsidR="0024097D" w:rsidRDefault="0024097D" w:rsidP="0075368B">
            <w:pPr>
              <w:jc w:val="center"/>
            </w:pPr>
          </w:p>
        </w:tc>
        <w:tc>
          <w:tcPr>
            <w:tcW w:w="530" w:type="pct"/>
            <w:shd w:val="clear" w:color="auto" w:fill="auto"/>
            <w:vAlign w:val="center"/>
          </w:tcPr>
          <w:p w14:paraId="28D991FF" w14:textId="77777777" w:rsidR="0024097D" w:rsidRDefault="0024097D" w:rsidP="0075368B">
            <w:pPr>
              <w:jc w:val="center"/>
            </w:pPr>
          </w:p>
        </w:tc>
        <w:tc>
          <w:tcPr>
            <w:tcW w:w="1524" w:type="pct"/>
            <w:vMerge/>
            <w:shd w:val="clear" w:color="auto" w:fill="auto"/>
          </w:tcPr>
          <w:p w14:paraId="3DC2B8D5" w14:textId="77777777" w:rsidR="0024097D" w:rsidRDefault="0024097D" w:rsidP="0075368B"/>
        </w:tc>
      </w:tr>
      <w:tr w:rsidR="0024097D" w14:paraId="2C4C83ED" w14:textId="77777777" w:rsidTr="0075368B">
        <w:trPr>
          <w:trHeight w:val="348"/>
          <w:jc w:val="center"/>
        </w:trPr>
        <w:tc>
          <w:tcPr>
            <w:tcW w:w="678" w:type="pct"/>
            <w:vMerge/>
            <w:shd w:val="clear" w:color="auto" w:fill="auto"/>
            <w:vAlign w:val="center"/>
          </w:tcPr>
          <w:p w14:paraId="2496BE72" w14:textId="77777777" w:rsidR="0024097D" w:rsidRDefault="0024097D" w:rsidP="0075368B">
            <w:pPr>
              <w:jc w:val="center"/>
            </w:pPr>
          </w:p>
        </w:tc>
        <w:tc>
          <w:tcPr>
            <w:tcW w:w="604" w:type="pct"/>
          </w:tcPr>
          <w:p w14:paraId="4614D27C" w14:textId="77777777" w:rsidR="0024097D" w:rsidRDefault="0024097D" w:rsidP="0075368B">
            <w:pPr>
              <w:jc w:val="center"/>
            </w:pPr>
            <w:r>
              <w:rPr>
                <w:rFonts w:hint="eastAsia"/>
              </w:rPr>
              <w:t>G</w:t>
            </w:r>
            <w:r>
              <w:t>ain</w:t>
            </w:r>
          </w:p>
        </w:tc>
        <w:tc>
          <w:tcPr>
            <w:tcW w:w="605" w:type="pct"/>
            <w:vAlign w:val="center"/>
          </w:tcPr>
          <w:p w14:paraId="27DBCC4B" w14:textId="77777777" w:rsidR="0024097D" w:rsidRDefault="0024097D" w:rsidP="0075368B">
            <w:pPr>
              <w:jc w:val="center"/>
            </w:pPr>
          </w:p>
        </w:tc>
        <w:tc>
          <w:tcPr>
            <w:tcW w:w="530" w:type="pct"/>
            <w:shd w:val="clear" w:color="auto" w:fill="auto"/>
            <w:vAlign w:val="center"/>
          </w:tcPr>
          <w:p w14:paraId="36392CA4" w14:textId="77777777" w:rsidR="0024097D" w:rsidRDefault="0024097D" w:rsidP="0075368B">
            <w:pPr>
              <w:jc w:val="center"/>
            </w:pPr>
          </w:p>
        </w:tc>
        <w:tc>
          <w:tcPr>
            <w:tcW w:w="529" w:type="pct"/>
            <w:shd w:val="clear" w:color="auto" w:fill="auto"/>
            <w:vAlign w:val="center"/>
          </w:tcPr>
          <w:p w14:paraId="4A726FC9" w14:textId="77777777" w:rsidR="0024097D" w:rsidRDefault="0024097D" w:rsidP="0075368B">
            <w:pPr>
              <w:jc w:val="center"/>
            </w:pPr>
          </w:p>
        </w:tc>
        <w:tc>
          <w:tcPr>
            <w:tcW w:w="530" w:type="pct"/>
            <w:shd w:val="clear" w:color="auto" w:fill="auto"/>
            <w:vAlign w:val="center"/>
          </w:tcPr>
          <w:p w14:paraId="2337548D" w14:textId="77777777" w:rsidR="0024097D" w:rsidRDefault="0024097D" w:rsidP="0075368B">
            <w:pPr>
              <w:jc w:val="center"/>
            </w:pPr>
          </w:p>
        </w:tc>
        <w:tc>
          <w:tcPr>
            <w:tcW w:w="1524" w:type="pct"/>
            <w:vMerge/>
            <w:shd w:val="clear" w:color="auto" w:fill="auto"/>
          </w:tcPr>
          <w:p w14:paraId="1CB37998" w14:textId="77777777" w:rsidR="0024097D" w:rsidRDefault="0024097D" w:rsidP="0075368B"/>
        </w:tc>
      </w:tr>
      <w:tr w:rsidR="0024097D" w14:paraId="5D3A70A7" w14:textId="77777777" w:rsidTr="0075368B">
        <w:trPr>
          <w:trHeight w:val="348"/>
          <w:jc w:val="center"/>
        </w:trPr>
        <w:tc>
          <w:tcPr>
            <w:tcW w:w="678" w:type="pct"/>
            <w:vMerge w:val="restart"/>
            <w:shd w:val="clear" w:color="auto" w:fill="auto"/>
            <w:vAlign w:val="center"/>
          </w:tcPr>
          <w:p w14:paraId="0E6DEE6C" w14:textId="77777777" w:rsidR="0024097D" w:rsidRDefault="0024097D" w:rsidP="0075368B">
            <w:pPr>
              <w:jc w:val="center"/>
            </w:pPr>
            <w:r>
              <w:t>…</w:t>
            </w:r>
          </w:p>
        </w:tc>
        <w:tc>
          <w:tcPr>
            <w:tcW w:w="604" w:type="pct"/>
          </w:tcPr>
          <w:p w14:paraId="2A60581D" w14:textId="77777777" w:rsidR="0024097D" w:rsidRDefault="0024097D" w:rsidP="0075368B">
            <w:pPr>
              <w:jc w:val="center"/>
            </w:pPr>
            <w:r>
              <w:rPr>
                <w:rFonts w:hint="eastAsia"/>
              </w:rPr>
              <w:t>T</w:t>
            </w:r>
            <w:r>
              <w:t>DD</w:t>
            </w:r>
          </w:p>
        </w:tc>
        <w:tc>
          <w:tcPr>
            <w:tcW w:w="605" w:type="pct"/>
            <w:vAlign w:val="center"/>
          </w:tcPr>
          <w:p w14:paraId="4D2110D3" w14:textId="77777777" w:rsidR="0024097D" w:rsidRDefault="0024097D" w:rsidP="0075368B">
            <w:pPr>
              <w:jc w:val="center"/>
            </w:pPr>
          </w:p>
        </w:tc>
        <w:tc>
          <w:tcPr>
            <w:tcW w:w="530" w:type="pct"/>
            <w:shd w:val="clear" w:color="auto" w:fill="auto"/>
            <w:vAlign w:val="center"/>
          </w:tcPr>
          <w:p w14:paraId="088F42A7" w14:textId="77777777" w:rsidR="0024097D" w:rsidRDefault="0024097D" w:rsidP="0075368B">
            <w:pPr>
              <w:jc w:val="center"/>
            </w:pPr>
          </w:p>
        </w:tc>
        <w:tc>
          <w:tcPr>
            <w:tcW w:w="529" w:type="pct"/>
            <w:shd w:val="clear" w:color="auto" w:fill="auto"/>
            <w:vAlign w:val="center"/>
          </w:tcPr>
          <w:p w14:paraId="7AFCA588" w14:textId="77777777" w:rsidR="0024097D" w:rsidRDefault="0024097D" w:rsidP="0075368B">
            <w:pPr>
              <w:jc w:val="center"/>
            </w:pPr>
          </w:p>
        </w:tc>
        <w:tc>
          <w:tcPr>
            <w:tcW w:w="530" w:type="pct"/>
            <w:shd w:val="clear" w:color="auto" w:fill="auto"/>
            <w:vAlign w:val="center"/>
          </w:tcPr>
          <w:p w14:paraId="49673A55" w14:textId="77777777" w:rsidR="0024097D" w:rsidRDefault="0024097D" w:rsidP="0075368B">
            <w:pPr>
              <w:jc w:val="center"/>
            </w:pPr>
          </w:p>
        </w:tc>
        <w:tc>
          <w:tcPr>
            <w:tcW w:w="1524" w:type="pct"/>
            <w:vMerge w:val="restart"/>
            <w:shd w:val="clear" w:color="auto" w:fill="auto"/>
          </w:tcPr>
          <w:p w14:paraId="1835A653" w14:textId="77777777" w:rsidR="0024097D" w:rsidRDefault="0024097D" w:rsidP="0075368B"/>
        </w:tc>
      </w:tr>
      <w:tr w:rsidR="0024097D" w14:paraId="1B895655" w14:textId="77777777" w:rsidTr="0075368B">
        <w:trPr>
          <w:trHeight w:val="348"/>
          <w:jc w:val="center"/>
        </w:trPr>
        <w:tc>
          <w:tcPr>
            <w:tcW w:w="678" w:type="pct"/>
            <w:vMerge/>
            <w:shd w:val="clear" w:color="auto" w:fill="auto"/>
            <w:vAlign w:val="center"/>
          </w:tcPr>
          <w:p w14:paraId="2600A0D8" w14:textId="77777777" w:rsidR="0024097D" w:rsidRDefault="0024097D" w:rsidP="0075368B">
            <w:pPr>
              <w:jc w:val="center"/>
            </w:pPr>
          </w:p>
        </w:tc>
        <w:tc>
          <w:tcPr>
            <w:tcW w:w="604" w:type="pct"/>
          </w:tcPr>
          <w:p w14:paraId="012740B6" w14:textId="77777777" w:rsidR="0024097D" w:rsidRDefault="0024097D" w:rsidP="0075368B">
            <w:pPr>
              <w:jc w:val="center"/>
            </w:pPr>
            <w:r>
              <w:rPr>
                <w:rFonts w:hint="eastAsia"/>
              </w:rPr>
              <w:t>S</w:t>
            </w:r>
            <w:r>
              <w:t>BFD</w:t>
            </w:r>
          </w:p>
        </w:tc>
        <w:tc>
          <w:tcPr>
            <w:tcW w:w="605" w:type="pct"/>
            <w:vAlign w:val="center"/>
          </w:tcPr>
          <w:p w14:paraId="59EA291C" w14:textId="77777777" w:rsidR="0024097D" w:rsidRDefault="0024097D" w:rsidP="0075368B">
            <w:pPr>
              <w:jc w:val="center"/>
            </w:pPr>
          </w:p>
        </w:tc>
        <w:tc>
          <w:tcPr>
            <w:tcW w:w="530" w:type="pct"/>
            <w:shd w:val="clear" w:color="auto" w:fill="auto"/>
            <w:vAlign w:val="center"/>
          </w:tcPr>
          <w:p w14:paraId="0737EA59" w14:textId="77777777" w:rsidR="0024097D" w:rsidRDefault="0024097D" w:rsidP="0075368B">
            <w:pPr>
              <w:jc w:val="center"/>
            </w:pPr>
          </w:p>
        </w:tc>
        <w:tc>
          <w:tcPr>
            <w:tcW w:w="529" w:type="pct"/>
            <w:shd w:val="clear" w:color="auto" w:fill="auto"/>
            <w:vAlign w:val="center"/>
          </w:tcPr>
          <w:p w14:paraId="072608BD" w14:textId="77777777" w:rsidR="0024097D" w:rsidRDefault="0024097D" w:rsidP="0075368B">
            <w:pPr>
              <w:jc w:val="center"/>
            </w:pPr>
          </w:p>
        </w:tc>
        <w:tc>
          <w:tcPr>
            <w:tcW w:w="530" w:type="pct"/>
            <w:shd w:val="clear" w:color="auto" w:fill="auto"/>
            <w:vAlign w:val="center"/>
          </w:tcPr>
          <w:p w14:paraId="5929FB2C" w14:textId="77777777" w:rsidR="0024097D" w:rsidRDefault="0024097D" w:rsidP="0075368B">
            <w:pPr>
              <w:jc w:val="center"/>
            </w:pPr>
          </w:p>
        </w:tc>
        <w:tc>
          <w:tcPr>
            <w:tcW w:w="1524" w:type="pct"/>
            <w:vMerge/>
            <w:shd w:val="clear" w:color="auto" w:fill="auto"/>
          </w:tcPr>
          <w:p w14:paraId="3A95AFE2" w14:textId="77777777" w:rsidR="0024097D" w:rsidRDefault="0024097D" w:rsidP="0075368B"/>
        </w:tc>
      </w:tr>
      <w:tr w:rsidR="0024097D" w14:paraId="12F5F23F" w14:textId="77777777" w:rsidTr="0075368B">
        <w:trPr>
          <w:trHeight w:val="348"/>
          <w:jc w:val="center"/>
        </w:trPr>
        <w:tc>
          <w:tcPr>
            <w:tcW w:w="678" w:type="pct"/>
            <w:vMerge/>
            <w:shd w:val="clear" w:color="auto" w:fill="auto"/>
            <w:vAlign w:val="center"/>
          </w:tcPr>
          <w:p w14:paraId="7EC1BD90" w14:textId="77777777" w:rsidR="0024097D" w:rsidRDefault="0024097D" w:rsidP="0075368B">
            <w:pPr>
              <w:jc w:val="center"/>
            </w:pPr>
          </w:p>
        </w:tc>
        <w:tc>
          <w:tcPr>
            <w:tcW w:w="604" w:type="pct"/>
          </w:tcPr>
          <w:p w14:paraId="6992307A" w14:textId="77777777" w:rsidR="0024097D" w:rsidRDefault="0024097D" w:rsidP="0075368B">
            <w:pPr>
              <w:jc w:val="center"/>
            </w:pPr>
            <w:r>
              <w:rPr>
                <w:rFonts w:hint="eastAsia"/>
              </w:rPr>
              <w:t>G</w:t>
            </w:r>
            <w:r>
              <w:t>ain</w:t>
            </w:r>
          </w:p>
        </w:tc>
        <w:tc>
          <w:tcPr>
            <w:tcW w:w="605" w:type="pct"/>
            <w:vAlign w:val="center"/>
          </w:tcPr>
          <w:p w14:paraId="285A9934" w14:textId="77777777" w:rsidR="0024097D" w:rsidRDefault="0024097D" w:rsidP="0075368B">
            <w:pPr>
              <w:jc w:val="center"/>
            </w:pPr>
          </w:p>
        </w:tc>
        <w:tc>
          <w:tcPr>
            <w:tcW w:w="530" w:type="pct"/>
            <w:shd w:val="clear" w:color="auto" w:fill="auto"/>
            <w:vAlign w:val="center"/>
          </w:tcPr>
          <w:p w14:paraId="36B43469" w14:textId="77777777" w:rsidR="0024097D" w:rsidRDefault="0024097D" w:rsidP="0075368B">
            <w:pPr>
              <w:jc w:val="center"/>
            </w:pPr>
          </w:p>
        </w:tc>
        <w:tc>
          <w:tcPr>
            <w:tcW w:w="529" w:type="pct"/>
            <w:shd w:val="clear" w:color="auto" w:fill="auto"/>
            <w:vAlign w:val="center"/>
          </w:tcPr>
          <w:p w14:paraId="3A4B75CA" w14:textId="77777777" w:rsidR="0024097D" w:rsidRDefault="0024097D" w:rsidP="0075368B">
            <w:pPr>
              <w:jc w:val="center"/>
            </w:pPr>
          </w:p>
        </w:tc>
        <w:tc>
          <w:tcPr>
            <w:tcW w:w="530" w:type="pct"/>
            <w:shd w:val="clear" w:color="auto" w:fill="auto"/>
            <w:vAlign w:val="center"/>
          </w:tcPr>
          <w:p w14:paraId="7BF29175" w14:textId="77777777" w:rsidR="0024097D" w:rsidRDefault="0024097D" w:rsidP="0075368B">
            <w:pPr>
              <w:jc w:val="center"/>
            </w:pPr>
          </w:p>
        </w:tc>
        <w:tc>
          <w:tcPr>
            <w:tcW w:w="1524" w:type="pct"/>
            <w:vMerge/>
            <w:shd w:val="clear" w:color="auto" w:fill="auto"/>
            <w:vAlign w:val="center"/>
          </w:tcPr>
          <w:p w14:paraId="23C335DC" w14:textId="77777777" w:rsidR="0024097D" w:rsidRDefault="0024097D" w:rsidP="0075368B">
            <w:pPr>
              <w:jc w:val="center"/>
            </w:pPr>
          </w:p>
        </w:tc>
      </w:tr>
    </w:tbl>
    <w:p w14:paraId="005B0CA5" w14:textId="77777777" w:rsidR="0024097D" w:rsidRDefault="0024097D" w:rsidP="0024097D">
      <w:pPr>
        <w:spacing w:after="120"/>
      </w:pPr>
    </w:p>
    <w:p w14:paraId="1346F3CA" w14:textId="77777777" w:rsidR="00E71D3A" w:rsidRDefault="00E71D3A" w:rsidP="00E71D3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2-2-2 </w:t>
      </w:r>
      <w:r w:rsidRPr="00243380">
        <w:rPr>
          <w:rFonts w:eastAsia="黑体"/>
          <w:b/>
          <w:bCs/>
          <w:i/>
          <w:szCs w:val="32"/>
          <w:u w:val="single" w:color="4472C4" w:themeColor="accent5"/>
        </w:rPr>
        <w:t>(open)</w:t>
      </w:r>
      <w:r>
        <w:rPr>
          <w:rFonts w:eastAsia="黑体"/>
          <w:b/>
          <w:bCs/>
          <w:i/>
          <w:szCs w:val="32"/>
          <w:u w:val="single" w:color="4472C4" w:themeColor="accent5"/>
        </w:rPr>
        <w:t>:</w:t>
      </w:r>
    </w:p>
    <w:p w14:paraId="24034A20" w14:textId="77777777" w:rsidR="00E71D3A" w:rsidRDefault="00E71D3A" w:rsidP="00E71D3A">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2D3F7AE1" w14:textId="77777777" w:rsidR="00E71D3A" w:rsidRPr="005F3C7E" w:rsidRDefault="00E71D3A" w:rsidP="00E71D3A">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759C7A0" w14:textId="77777777" w:rsidR="00E71D3A" w:rsidRPr="00555822" w:rsidRDefault="00E71D3A" w:rsidP="00E71D3A">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A4C46AD" w14:textId="77777777" w:rsidR="00E71D3A" w:rsidRDefault="00E71D3A" w:rsidP="00E71D3A">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25DB390F" w14:textId="77777777" w:rsidR="00E71D3A" w:rsidRPr="00E71D3A" w:rsidRDefault="00E71D3A" w:rsidP="0024097D">
      <w:pPr>
        <w:spacing w:after="120"/>
      </w:pP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972E3C">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972E3C">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972E3C">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972E3C">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972E3C">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972E3C">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972E3C">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972E3C">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972E3C">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972E3C">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972E3C">
            <w:pPr>
              <w:spacing w:line="240" w:lineRule="auto"/>
            </w:pPr>
            <w:hyperlink r:id="rId49" w:history="1">
              <w:r w:rsidR="00260FBD">
                <w:t>m.rudolf@partner</w:t>
              </w:r>
            </w:hyperlink>
            <w:r w:rsidR="00260FBD">
              <w:t>.samsung.com</w:t>
            </w:r>
          </w:p>
          <w:p w14:paraId="071B9624" w14:textId="45AE2B74" w:rsidR="000C0B47" w:rsidRDefault="00972E3C">
            <w:pPr>
              <w:spacing w:line="240" w:lineRule="auto"/>
            </w:pPr>
            <w:hyperlink r:id="rId50" w:history="1">
              <w:r w:rsidR="00260FBD">
                <w:t>kyungj.choi@samsung</w:t>
              </w:r>
            </w:hyperlink>
            <w:r w:rsidR="00260FBD">
              <w:t>.com</w:t>
            </w:r>
          </w:p>
        </w:tc>
      </w:tr>
      <w:tr w:rsidR="000C0B47" w:rsidRPr="00CF26E9"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972E3C">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972E3C">
            <w:pPr>
              <w:spacing w:line="240" w:lineRule="auto"/>
              <w:rPr>
                <w:lang w:val="sv-SE"/>
              </w:rPr>
            </w:pPr>
            <w:hyperlink r:id="rId52"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972E3C">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972E3C">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972E3C">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972E3C">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972E3C">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972E3C">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972E3C">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972E3C">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3" w:name="_Ref450735844"/>
      <w:bookmarkStart w:id="504" w:name="_Ref450342757"/>
      <w:bookmarkStart w:id="505" w:name="_Ref457730460"/>
    </w:p>
    <w:p w14:paraId="431A84D4" w14:textId="77777777" w:rsidR="000C0B47" w:rsidRDefault="00260FBD" w:rsidP="00611476">
      <w:pPr>
        <w:pStyle w:val="affe"/>
        <w:numPr>
          <w:ilvl w:val="0"/>
          <w:numId w:val="34"/>
        </w:numPr>
        <w:ind w:firstLineChars="0"/>
      </w:pPr>
      <w:bookmarkStart w:id="506" w:name="_Ref115735826"/>
      <w:bookmarkEnd w:id="503"/>
      <w:bookmarkEnd w:id="504"/>
      <w:bookmarkEnd w:id="505"/>
      <w:r>
        <w:t>RP-213591, New SI: Study on evolution of NR duplex operation, CMCC</w:t>
      </w:r>
      <w:bookmarkEnd w:id="506"/>
    </w:p>
    <w:p w14:paraId="6B6698B2" w14:textId="77777777" w:rsidR="000C0B47" w:rsidRDefault="00260FBD" w:rsidP="00611476">
      <w:pPr>
        <w:pStyle w:val="affe"/>
        <w:numPr>
          <w:ilvl w:val="0"/>
          <w:numId w:val="34"/>
        </w:numPr>
        <w:ind w:firstLineChars="0"/>
      </w:pPr>
      <w:bookmarkStart w:id="507" w:name="_Ref115735841"/>
      <w:r>
        <w:t>RP-222110, Revised SID: Study on evolution of NR duplex operation, CMCC</w:t>
      </w:r>
      <w:bookmarkEnd w:id="507"/>
    </w:p>
    <w:p w14:paraId="59FCE324" w14:textId="77777777" w:rsidR="000C0B47" w:rsidRPr="0059717F" w:rsidRDefault="00260FBD" w:rsidP="00611476">
      <w:pPr>
        <w:pStyle w:val="affe"/>
        <w:numPr>
          <w:ilvl w:val="0"/>
          <w:numId w:val="34"/>
        </w:numPr>
        <w:ind w:firstLineChars="0"/>
      </w:pPr>
      <w:bookmarkStart w:id="508" w:name="_Ref131846145"/>
      <w:bookmarkStart w:id="509" w:name="_Ref118878453"/>
      <w:r>
        <w:t>R1-23</w:t>
      </w:r>
      <w:r w:rsidRPr="0059717F">
        <w:t>00997</w:t>
      </w:r>
      <w:r w:rsidRPr="0059717F">
        <w:tab/>
        <w:t>TR 38.858 v0.2.0 for study on evolution of NR duplex operation</w:t>
      </w:r>
      <w:r w:rsidRPr="0059717F">
        <w:tab/>
        <w:t>CMCC, Samsung, CATT</w:t>
      </w:r>
      <w:bookmarkEnd w:id="508"/>
    </w:p>
    <w:p w14:paraId="36794812" w14:textId="77777777" w:rsidR="002069C8" w:rsidRPr="0059717F" w:rsidRDefault="002069C8" w:rsidP="00611476">
      <w:pPr>
        <w:pStyle w:val="affe"/>
        <w:numPr>
          <w:ilvl w:val="0"/>
          <w:numId w:val="34"/>
        </w:numPr>
        <w:ind w:firstLineChars="0"/>
      </w:pPr>
      <w:bookmarkStart w:id="510" w:name="_Ref131924575"/>
      <w:bookmarkStart w:id="511" w:name="_Ref131846155"/>
      <w:r w:rsidRPr="0059717F">
        <w:t>R1-2301813</w:t>
      </w:r>
      <w:r w:rsidRPr="0059717F">
        <w:tab/>
        <w:t>Summary on SLS calibration results for NR duplex evolution</w:t>
      </w:r>
      <w:r w:rsidRPr="0059717F">
        <w:tab/>
        <w:t>CMCC</w:t>
      </w:r>
      <w:bookmarkEnd w:id="510"/>
    </w:p>
    <w:p w14:paraId="774EE8F1" w14:textId="05879EFC" w:rsidR="0092448F" w:rsidRPr="0059717F" w:rsidRDefault="0092448F" w:rsidP="00611476">
      <w:pPr>
        <w:pStyle w:val="affe"/>
        <w:numPr>
          <w:ilvl w:val="0"/>
          <w:numId w:val="34"/>
        </w:numPr>
        <w:ind w:firstLineChars="0"/>
      </w:pPr>
      <w:bookmarkStart w:id="512" w:name="_Ref131924474"/>
      <w:r w:rsidRPr="0059717F">
        <w:t>R1-2303230</w:t>
      </w:r>
      <w:r w:rsidRPr="0059717F">
        <w:tab/>
        <w:t>TR 38.858 v0.3.0 for study on evolution of NR duplex operation</w:t>
      </w:r>
      <w:r w:rsidRPr="0059717F">
        <w:tab/>
        <w:t>CMCC</w:t>
      </w:r>
      <w:bookmarkEnd w:id="511"/>
      <w:bookmarkEnd w:id="512"/>
    </w:p>
    <w:p w14:paraId="3ECBC0C1" w14:textId="77777777" w:rsidR="00673283" w:rsidRPr="0059717F" w:rsidRDefault="00673283" w:rsidP="00611476">
      <w:pPr>
        <w:pStyle w:val="affe"/>
        <w:numPr>
          <w:ilvl w:val="0"/>
          <w:numId w:val="34"/>
        </w:numPr>
        <w:ind w:firstLineChars="0"/>
      </w:pPr>
      <w:bookmarkStart w:id="513" w:name="_Ref131846169"/>
      <w:r w:rsidRPr="0059717F">
        <w:t>R1-2303639</w:t>
      </w:r>
      <w:r w:rsidRPr="0059717F">
        <w:tab/>
        <w:t>TP on SBFD for TR 38.858</w:t>
      </w:r>
      <w:r w:rsidRPr="0059717F">
        <w:tab/>
        <w:t>CATT, CMCC, Samsung</w:t>
      </w:r>
      <w:bookmarkEnd w:id="513"/>
    </w:p>
    <w:p w14:paraId="7A20C798" w14:textId="39BE750E" w:rsidR="006D00A1" w:rsidRPr="0059717F" w:rsidRDefault="006D00A1" w:rsidP="00611476">
      <w:pPr>
        <w:pStyle w:val="affe"/>
        <w:numPr>
          <w:ilvl w:val="0"/>
          <w:numId w:val="34"/>
        </w:numPr>
        <w:ind w:firstLineChars="0"/>
      </w:pPr>
      <w:bookmarkStart w:id="514" w:name="_Ref131924592"/>
      <w:bookmarkEnd w:id="509"/>
      <w:r w:rsidRPr="0059717F">
        <w:t>R1-2303231</w:t>
      </w:r>
      <w:r w:rsidRPr="0059717F">
        <w:tab/>
        <w:t>Updated summary on SLS calibration results for NR duplex evolution</w:t>
      </w:r>
      <w:r w:rsidRPr="0059717F">
        <w:tab/>
        <w:t>CMCC</w:t>
      </w:r>
      <w:bookmarkEnd w:id="514"/>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15" w:name="_Ref131924482"/>
      <w:r w:rsidRPr="0059717F">
        <w:t>R1-2303773</w:t>
      </w:r>
      <w:r w:rsidRPr="0059717F">
        <w:tab/>
        <w:t>Coupling loss for SBFD system level simulation calibration</w:t>
      </w:r>
      <w:r w:rsidRPr="0059717F">
        <w:tab/>
        <w:t>Korea Testing Laboratory</w:t>
      </w:r>
      <w:bookmarkEnd w:id="515"/>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C10C06" w14:textId="77777777" w:rsidR="00254C80" w:rsidRDefault="00254C80">
      <w:r>
        <w:separator/>
      </w:r>
    </w:p>
  </w:endnote>
  <w:endnote w:type="continuationSeparator" w:id="0">
    <w:p w14:paraId="5DCBE602" w14:textId="77777777" w:rsidR="00254C80" w:rsidRDefault="00254C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KaiTi_GB2312"/>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Malgun Gothic Semilight"/>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270C41" w:rsidRDefault="00270C41">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270C41" w:rsidRDefault="00270C41">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7C679EAB" w:rsidR="00270C41" w:rsidRDefault="00270C41">
    <w:pPr>
      <w:pStyle w:val="af7"/>
      <w:ind w:right="360"/>
    </w:pPr>
    <w:r>
      <w:rPr>
        <w:rStyle w:val="aff8"/>
      </w:rPr>
      <w:fldChar w:fldCharType="begin"/>
    </w:r>
    <w:r>
      <w:rPr>
        <w:rStyle w:val="aff8"/>
      </w:rPr>
      <w:instrText xml:space="preserve"> PAGE </w:instrText>
    </w:r>
    <w:r>
      <w:rPr>
        <w:rStyle w:val="aff8"/>
      </w:rPr>
      <w:fldChar w:fldCharType="separate"/>
    </w:r>
    <w:r w:rsidR="00972E3C">
      <w:rPr>
        <w:rStyle w:val="aff8"/>
        <w:noProof/>
      </w:rPr>
      <w:t>123</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972E3C">
      <w:rPr>
        <w:rStyle w:val="aff8"/>
        <w:noProof/>
      </w:rPr>
      <w:t>127</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BD8951" w14:textId="77777777" w:rsidR="00254C80" w:rsidRDefault="00254C80">
      <w:r>
        <w:separator/>
      </w:r>
    </w:p>
  </w:footnote>
  <w:footnote w:type="continuationSeparator" w:id="0">
    <w:p w14:paraId="53F5D6B0" w14:textId="77777777" w:rsidR="00254C80" w:rsidRDefault="00254C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270C41" w:rsidRDefault="00270C4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3"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3"/>
  </w:num>
  <w:num w:numId="2">
    <w:abstractNumId w:val="39"/>
  </w:num>
  <w:num w:numId="3">
    <w:abstractNumId w:val="35"/>
  </w:num>
  <w:num w:numId="4">
    <w:abstractNumId w:val="43"/>
  </w:num>
  <w:num w:numId="5">
    <w:abstractNumId w:val="55"/>
  </w:num>
  <w:num w:numId="6">
    <w:abstractNumId w:val="59"/>
  </w:num>
  <w:num w:numId="7">
    <w:abstractNumId w:val="94"/>
  </w:num>
  <w:num w:numId="8">
    <w:abstractNumId w:val="61"/>
  </w:num>
  <w:num w:numId="9">
    <w:abstractNumId w:val="89"/>
  </w:num>
  <w:num w:numId="10">
    <w:abstractNumId w:val="47"/>
  </w:num>
  <w:num w:numId="11">
    <w:abstractNumId w:val="71"/>
  </w:num>
  <w:num w:numId="12">
    <w:abstractNumId w:val="57"/>
  </w:num>
  <w:num w:numId="13">
    <w:abstractNumId w:val="36"/>
  </w:num>
  <w:num w:numId="14">
    <w:abstractNumId w:val="81"/>
  </w:num>
  <w:num w:numId="15">
    <w:abstractNumId w:val="49"/>
  </w:num>
  <w:num w:numId="16">
    <w:abstractNumId w:val="92"/>
  </w:num>
  <w:num w:numId="17">
    <w:abstractNumId w:val="82"/>
  </w:num>
  <w:num w:numId="18">
    <w:abstractNumId w:val="91"/>
  </w:num>
  <w:num w:numId="19">
    <w:abstractNumId w:val="65"/>
  </w:num>
  <w:num w:numId="20">
    <w:abstractNumId w:val="64"/>
  </w:num>
  <w:num w:numId="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5"/>
  </w:num>
  <w:num w:numId="23">
    <w:abstractNumId w:val="7"/>
  </w:num>
  <w:num w:numId="24">
    <w:abstractNumId w:val="38"/>
  </w:num>
  <w:num w:numId="25">
    <w:abstractNumId w:val="45"/>
  </w:num>
  <w:num w:numId="26">
    <w:abstractNumId w:val="17"/>
  </w:num>
  <w:num w:numId="27">
    <w:abstractNumId w:val="19"/>
  </w:num>
  <w:num w:numId="28">
    <w:abstractNumId w:val="20"/>
  </w:num>
  <w:num w:numId="29">
    <w:abstractNumId w:val="1"/>
  </w:num>
  <w:num w:numId="30">
    <w:abstractNumId w:val="62"/>
  </w:num>
  <w:num w:numId="31">
    <w:abstractNumId w:val="13"/>
  </w:num>
  <w:num w:numId="32">
    <w:abstractNumId w:val="87"/>
  </w:num>
  <w:num w:numId="33">
    <w:abstractNumId w:val="83"/>
  </w:num>
  <w:num w:numId="34">
    <w:abstractNumId w:val="0"/>
  </w:num>
  <w:num w:numId="35">
    <w:abstractNumId w:val="74"/>
  </w:num>
  <w:num w:numId="36">
    <w:abstractNumId w:val="56"/>
  </w:num>
  <w:num w:numId="37">
    <w:abstractNumId w:val="84"/>
  </w:num>
  <w:num w:numId="38">
    <w:abstractNumId w:val="14"/>
  </w:num>
  <w:num w:numId="39">
    <w:abstractNumId w:val="66"/>
  </w:num>
  <w:num w:numId="40">
    <w:abstractNumId w:val="76"/>
  </w:num>
  <w:num w:numId="41">
    <w:abstractNumId w:val="12"/>
  </w:num>
  <w:num w:numId="42">
    <w:abstractNumId w:val="69"/>
  </w:num>
  <w:num w:numId="43">
    <w:abstractNumId w:val="33"/>
  </w:num>
  <w:num w:numId="44">
    <w:abstractNumId w:val="67"/>
  </w:num>
  <w:num w:numId="45">
    <w:abstractNumId w:val="50"/>
  </w:num>
  <w:num w:numId="46">
    <w:abstractNumId w:val="51"/>
  </w:num>
  <w:num w:numId="47">
    <w:abstractNumId w:val="88"/>
  </w:num>
  <w:num w:numId="48">
    <w:abstractNumId w:val="75"/>
  </w:num>
  <w:num w:numId="49">
    <w:abstractNumId w:val="10"/>
  </w:num>
  <w:num w:numId="50">
    <w:abstractNumId w:val="28"/>
  </w:num>
  <w:num w:numId="51">
    <w:abstractNumId w:val="25"/>
  </w:num>
  <w:num w:numId="52">
    <w:abstractNumId w:val="68"/>
  </w:num>
  <w:num w:numId="53">
    <w:abstractNumId w:val="24"/>
  </w:num>
  <w:num w:numId="54">
    <w:abstractNumId w:val="11"/>
  </w:num>
  <w:num w:numId="55">
    <w:abstractNumId w:val="77"/>
  </w:num>
  <w:num w:numId="56">
    <w:abstractNumId w:val="31"/>
  </w:num>
  <w:num w:numId="57">
    <w:abstractNumId w:val="21"/>
  </w:num>
  <w:num w:numId="58">
    <w:abstractNumId w:val="78"/>
  </w:num>
  <w:num w:numId="59">
    <w:abstractNumId w:val="58"/>
  </w:num>
  <w:num w:numId="60">
    <w:abstractNumId w:val="85"/>
  </w:num>
  <w:num w:numId="61">
    <w:abstractNumId w:val="93"/>
  </w:num>
  <w:num w:numId="62">
    <w:abstractNumId w:val="3"/>
  </w:num>
  <w:num w:numId="63">
    <w:abstractNumId w:val="63"/>
  </w:num>
  <w:num w:numId="64">
    <w:abstractNumId w:val="4"/>
  </w:num>
  <w:num w:numId="65">
    <w:abstractNumId w:val="54"/>
  </w:num>
  <w:num w:numId="66">
    <w:abstractNumId w:val="15"/>
  </w:num>
  <w:num w:numId="67">
    <w:abstractNumId w:val="6"/>
  </w:num>
  <w:num w:numId="68">
    <w:abstractNumId w:val="37"/>
  </w:num>
  <w:num w:numId="69">
    <w:abstractNumId w:val="46"/>
  </w:num>
  <w:num w:numId="70">
    <w:abstractNumId w:val="86"/>
  </w:num>
  <w:num w:numId="71">
    <w:abstractNumId w:val="80"/>
  </w:num>
  <w:num w:numId="72">
    <w:abstractNumId w:val="9"/>
  </w:num>
  <w:num w:numId="73">
    <w:abstractNumId w:val="23"/>
  </w:num>
  <w:num w:numId="74">
    <w:abstractNumId w:val="18"/>
  </w:num>
  <w:num w:numId="75">
    <w:abstractNumId w:val="32"/>
  </w:num>
  <w:num w:numId="76">
    <w:abstractNumId w:val="40"/>
  </w:num>
  <w:num w:numId="77">
    <w:abstractNumId w:val="48"/>
  </w:num>
  <w:num w:numId="78">
    <w:abstractNumId w:val="16"/>
  </w:num>
  <w:num w:numId="79">
    <w:abstractNumId w:val="72"/>
  </w:num>
  <w:num w:numId="80">
    <w:abstractNumId w:val="29"/>
  </w:num>
  <w:num w:numId="81">
    <w:abstractNumId w:val="44"/>
  </w:num>
  <w:num w:numId="82">
    <w:abstractNumId w:val="5"/>
  </w:num>
  <w:num w:numId="83">
    <w:abstractNumId w:val="22"/>
  </w:num>
  <w:num w:numId="84">
    <w:abstractNumId w:val="34"/>
  </w:num>
  <w:num w:numId="85">
    <w:abstractNumId w:val="42"/>
  </w:num>
  <w:num w:numId="86">
    <w:abstractNumId w:val="53"/>
  </w:num>
  <w:num w:numId="87">
    <w:abstractNumId w:val="8"/>
  </w:num>
  <w:num w:numId="88">
    <w:abstractNumId w:val="60"/>
  </w:num>
  <w:num w:numId="89">
    <w:abstractNumId w:val="2"/>
  </w:num>
  <w:num w:numId="90">
    <w:abstractNumId w:val="30"/>
  </w:num>
  <w:num w:numId="91">
    <w:abstractNumId w:val="79"/>
  </w:num>
  <w:num w:numId="92">
    <w:abstractNumId w:val="70"/>
  </w:num>
  <w:num w:numId="93">
    <w:abstractNumId w:val="41"/>
  </w:num>
  <w:num w:numId="94">
    <w:abstractNumId w:val="27"/>
  </w:num>
  <w:num w:numId="95">
    <w:abstractNumId w:val="14"/>
  </w:num>
  <w:num w:numId="96">
    <w:abstractNumId w:val="90"/>
  </w:num>
  <w:num w:numId="97">
    <w:abstractNumId w:val="26"/>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72E3C"/>
    <w:pPr>
      <w:widowControl w:val="0"/>
      <w:jc w:val="both"/>
    </w:pPr>
    <w:rPr>
      <w:rFonts w:asciiTheme="minorHAnsi" w:eastAsiaTheme="minorEastAsia" w:hAnsiTheme="minorHAnsi" w:cstheme="minorBidi"/>
      <w:noProof/>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7B468F"/>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7B468F"/>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7B468F"/>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972E3C"/>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72E3C"/>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7B468F"/>
    <w:rPr>
      <w:sz w:val="18"/>
      <w:szCs w:val="18"/>
    </w:rPr>
  </w:style>
  <w:style w:type="paragraph" w:styleId="af7">
    <w:name w:val="footer"/>
    <w:link w:val="af8"/>
    <w:rsid w:val="007B468F"/>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7B468F"/>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7B468F"/>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
    <w:basedOn w:val="a1"/>
    <w:link w:val="afff"/>
    <w:uiPriority w:val="34"/>
    <w:qFormat/>
    <w:rsid w:val="007B468F"/>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出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7B468F"/>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9">
    <w:name w:val="正文文本 2 字符"/>
    <w:link w:val="28"/>
    <w:uiPriority w:val="99"/>
    <w:qFormat/>
    <w:rPr>
      <w:rFonts w:ascii="Arial" w:hAnsi="Arial"/>
      <w:sz w:val="22"/>
      <w:lang w:eastAsia="en-US"/>
    </w:rPr>
  </w:style>
  <w:style w:type="character" w:customStyle="1" w:styleId="27">
    <w:name w:val="正文文本缩进 2 字符"/>
    <w:basedOn w:val="a2"/>
    <w:link w:val="26"/>
    <w:uiPriority w:val="99"/>
    <w:qFormat/>
    <w:rPr>
      <w:rFonts w:ascii="Times New Roman" w:eastAsia="Times New Roman" w:hAnsi="Times New Roman"/>
      <w:kern w:val="2"/>
      <w:lang w:val="zh-CN" w:eastAsia="zh-CN"/>
    </w:rPr>
  </w:style>
  <w:style w:type="character" w:customStyle="1" w:styleId="39">
    <w:name w:val="正文文本缩进 3 字符"/>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0">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正文文本 3 字符"/>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7B468F"/>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7B468F"/>
    <w:pPr>
      <w:tabs>
        <w:tab w:val="decimal" w:pos="0"/>
      </w:tabs>
    </w:pPr>
    <w:rPr>
      <w:rFonts w:ascii="Arial" w:hAnsi="Arial"/>
      <w:noProof/>
      <w:sz w:val="21"/>
      <w:szCs w:val="21"/>
    </w:rPr>
  </w:style>
  <w:style w:type="paragraph" w:customStyle="1" w:styleId="afff4">
    <w:name w:val="表头文本"/>
    <w:rsid w:val="007B468F"/>
    <w:pPr>
      <w:jc w:val="center"/>
    </w:pPr>
    <w:rPr>
      <w:rFonts w:ascii="Arial" w:hAnsi="Arial"/>
      <w:b/>
      <w:sz w:val="21"/>
      <w:szCs w:val="21"/>
    </w:rPr>
  </w:style>
  <w:style w:type="table" w:customStyle="1" w:styleId="afff5">
    <w:name w:val="表样式"/>
    <w:basedOn w:val="a3"/>
    <w:rsid w:val="007B468F"/>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468F"/>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7B468F"/>
    <w:pPr>
      <w:keepNext/>
      <w:spacing w:before="80" w:after="80"/>
      <w:jc w:val="center"/>
    </w:pPr>
  </w:style>
  <w:style w:type="paragraph" w:customStyle="1" w:styleId="afff7">
    <w:name w:val="文档标题"/>
    <w:basedOn w:val="a1"/>
    <w:rsid w:val="007B468F"/>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7B468F"/>
  </w:style>
  <w:style w:type="paragraph" w:customStyle="1" w:styleId="afff9">
    <w:name w:val="注示头"/>
    <w:basedOn w:val="a1"/>
    <w:rsid w:val="007B468F"/>
    <w:pPr>
      <w:pBdr>
        <w:top w:val="single" w:sz="4" w:space="1" w:color="000000"/>
      </w:pBdr>
    </w:pPr>
    <w:rPr>
      <w:rFonts w:ascii="Arial" w:eastAsia="黑体" w:hAnsi="Arial"/>
      <w:sz w:val="18"/>
    </w:rPr>
  </w:style>
  <w:style w:type="paragraph" w:customStyle="1" w:styleId="afffa">
    <w:name w:val="注示文本"/>
    <w:basedOn w:val="a1"/>
    <w:rsid w:val="007B468F"/>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7B468F"/>
    <w:pPr>
      <w:ind w:firstLine="420"/>
    </w:pPr>
    <w:rPr>
      <w:rFonts w:ascii="Arial" w:hAnsi="Arial" w:cs="Arial"/>
      <w:i/>
      <w:color w:val="0000FF"/>
    </w:rPr>
  </w:style>
  <w:style w:type="character" w:customStyle="1" w:styleId="afffc">
    <w:name w:val="样式一"/>
    <w:basedOn w:val="a2"/>
    <w:rsid w:val="007B468F"/>
    <w:rPr>
      <w:rFonts w:ascii="宋体" w:hAnsi="宋体"/>
      <w:b/>
      <w:bCs/>
      <w:color w:val="000000"/>
      <w:sz w:val="36"/>
    </w:rPr>
  </w:style>
  <w:style w:type="character" w:customStyle="1" w:styleId="afffd">
    <w:name w:val="样式二"/>
    <w:basedOn w:val="afffc"/>
    <w:rsid w:val="007B468F"/>
    <w:rPr>
      <w:rFonts w:ascii="宋体" w:hAnsi="宋体"/>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2">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3">
    <w:name w:val="Body Text First Indent 2"/>
    <w:basedOn w:val="affff3"/>
    <w:link w:val="2f4"/>
    <w:uiPriority w:val="99"/>
    <w:qFormat/>
    <w:rsid w:val="0068452C"/>
    <w:pPr>
      <w:ind w:firstLine="210"/>
    </w:pPr>
  </w:style>
  <w:style w:type="character" w:customStyle="1" w:styleId="2f4">
    <w:name w:val="正文首行缩进 2 字符"/>
    <w:basedOn w:val="affff4"/>
    <w:link w:val="2f3"/>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等线"/>
      <w:szCs w:val="20"/>
    </w:rPr>
  </w:style>
  <w:style w:type="paragraph" w:styleId="48">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1">
    <w:name w:val="List Continue 3"/>
    <w:basedOn w:val="a1"/>
    <w:uiPriority w:val="99"/>
    <w:qFormat/>
    <w:rsid w:val="0068452C"/>
    <w:pPr>
      <w:spacing w:after="120"/>
      <w:ind w:left="849"/>
      <w:contextualSpacing/>
    </w:pPr>
    <w:rPr>
      <w:rFonts w:eastAsia="等线"/>
      <w:szCs w:val="20"/>
    </w:rPr>
  </w:style>
  <w:style w:type="paragraph" w:styleId="49">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3">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4">
    <w:name w:val="条目1"/>
    <w:basedOn w:val="a1"/>
    <w:next w:val="a1"/>
    <w:semiHidden/>
    <w:unhideWhenUsed/>
    <w:qFormat/>
    <w:rsid w:val="0068452C"/>
    <w:pPr>
      <w:spacing w:before="120" w:after="120"/>
    </w:pPr>
    <w:rPr>
      <w:rFonts w:ascii="Calibri" w:hAnsi="Calibri" w:cs="Arial"/>
      <w:b/>
    </w:rPr>
  </w:style>
  <w:style w:type="paragraph" w:customStyle="1" w:styleId="1f5">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宋体" w:hAnsi="Cambria" w:cs="Times New Roman"/>
      <w:b/>
      <w:bCs/>
      <w:sz w:val="24"/>
      <w:szCs w:val="24"/>
    </w:rPr>
  </w:style>
  <w:style w:type="character" w:customStyle="1" w:styleId="2f5">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a">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6">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Mention">
    <w:name w:val="Mention"/>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__.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3.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C0D75A-8BD1-4A8E-B89F-DD5AE7F130FC}">
  <ds:schemaRefs>
    <ds:schemaRef ds:uri="http://purl.org/dc/elements/1.1/"/>
    <ds:schemaRef ds:uri="http://schemas.microsoft.com/office/2006/documentManagement/types"/>
    <ds:schemaRef ds:uri="http://www.w3.org/XML/1998/namespace"/>
    <ds:schemaRef ds:uri="http://schemas.microsoft.com/office/infopath/2007/PartnerControls"/>
    <ds:schemaRef ds:uri="http://schemas.microsoft.com/office/2006/metadata/properties"/>
    <ds:schemaRef ds:uri="http://schemas.openxmlformats.org/package/2006/metadata/core-properties"/>
    <ds:schemaRef ds:uri="611109f9-ed58-4498-a270-1fb2086a5321"/>
    <ds:schemaRef ds:uri="http://schemas.microsoft.com/sharepoint/v4"/>
    <ds:schemaRef ds:uri="http://purl.org/dc/dcmitype/"/>
    <ds:schemaRef ds:uri="f166a696-7b5b-4ccd-9f0c-ffde0cceec81"/>
    <ds:schemaRef ds:uri="d8762117-8292-4133-b1c7-eab5c6487cfd"/>
    <ds:schemaRef ds:uri="http://purl.org/dc/terms/"/>
  </ds:schemaRefs>
</ds:datastoreItem>
</file>

<file path=customXml/itemProps3.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4.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7.xml><?xml version="1.0" encoding="utf-8"?>
<ds:datastoreItem xmlns:ds="http://schemas.openxmlformats.org/officeDocument/2006/customXml" ds:itemID="{9E7CC7FC-77D2-4345-8F2B-5E34747B0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7</Pages>
  <Words>80514</Words>
  <Characters>458936</Characters>
  <Application>Microsoft Office Word</Application>
  <DocSecurity>0</DocSecurity>
  <Lines>3824</Lines>
  <Paragraphs>107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38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lei</cp:lastModifiedBy>
  <cp:revision>2</cp:revision>
  <cp:lastPrinted>2014-11-07T02:38:00Z</cp:lastPrinted>
  <dcterms:created xsi:type="dcterms:W3CDTF">2023-04-24T07:03:00Z</dcterms:created>
  <dcterms:modified xsi:type="dcterms:W3CDTF">2023-04-24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